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096A213" w:rsidR="00615856" w:rsidRDefault="00615856"/>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5BBD14FB" w14:textId="08761C49" w:rsidR="00615856" w:rsidRDefault="00F91C15" w:rsidP="00DE3DC8">
      <w:pPr>
        <w:pStyle w:val="Title"/>
        <w:jc w:val="center"/>
      </w:pPr>
      <w:r>
        <w:t>QuickGig</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1FA05260" w:rsidR="00615856" w:rsidRDefault="00615856" w:rsidP="661C17D8">
      <w:pPr>
        <w:pStyle w:val="Subtitle"/>
        <w:jc w:val="center"/>
      </w:pPr>
      <w:r>
        <w:t xml:space="preserve">Mathew Migliore, </w:t>
      </w:r>
      <w:r w:rsidR="00F91C15">
        <w:t>Peter Rudol</w:t>
      </w:r>
      <w:r w:rsidR="67765E0F">
        <w:t>f</w:t>
      </w:r>
      <w:r w:rsidR="00F91C15">
        <w:t xml:space="preserve">, </w:t>
      </w:r>
      <w:r>
        <w:t>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150B7520" w:rsidR="00615856" w:rsidRDefault="00615856" w:rsidP="00DE3DC8">
      <w:pPr>
        <w:pStyle w:val="Subtitle"/>
        <w:jc w:val="center"/>
      </w:pPr>
      <w:r w:rsidRPr="007E02D4">
        <w:t>2020-11-2</w:t>
      </w:r>
      <w:r w:rsidR="00476661" w:rsidRPr="007E02D4">
        <w:t>6</w:t>
      </w:r>
    </w:p>
    <w:p w14:paraId="73991899" w14:textId="77777777" w:rsidR="00E3426D" w:rsidRPr="00E3426D" w:rsidRDefault="00E3426D" w:rsidP="00E3426D"/>
    <w:sdt>
      <w:sdtPr>
        <w:rPr>
          <w:rFonts w:asciiTheme="minorHAnsi" w:eastAsiaTheme="minorEastAsia" w:hAnsiTheme="minorHAnsi" w:cs="Times New Roman"/>
          <w:b/>
          <w:bCs/>
          <w:caps w:val="0"/>
          <w:noProof/>
          <w:sz w:val="22"/>
          <w:szCs w:val="22"/>
        </w:rPr>
        <w:id w:val="1773356773"/>
        <w:docPartObj>
          <w:docPartGallery w:val="Table of Contents"/>
          <w:docPartUnique/>
        </w:docPartObj>
      </w:sdtPr>
      <w:sdtEndPr/>
      <w:sdtContent>
        <w:p w14:paraId="19423014" w14:textId="1B30A941" w:rsidR="0093484D" w:rsidRDefault="0093484D">
          <w:pPr>
            <w:pStyle w:val="TOCHeading"/>
          </w:pPr>
          <w:r>
            <w:t>Table of Contents</w:t>
          </w:r>
        </w:p>
        <w:p w14:paraId="46AA8E6D" w14:textId="0B8C3B46" w:rsidR="0093484D" w:rsidRDefault="0093484D" w:rsidP="0093484D">
          <w:pPr>
            <w:pStyle w:val="TOC1"/>
          </w:pPr>
          <w:r w:rsidRPr="0093484D">
            <w:t>Introduction</w:t>
          </w:r>
          <w:r>
            <w:ptab w:relativeTo="margin" w:alignment="right" w:leader="dot"/>
          </w:r>
          <w:r>
            <w:t>2</w:t>
          </w:r>
        </w:p>
        <w:p w14:paraId="3D7AA329" w14:textId="7FC62EF3" w:rsidR="0093484D" w:rsidRDefault="0093484D" w:rsidP="0093484D">
          <w:pPr>
            <w:pStyle w:val="TOC1"/>
          </w:pPr>
          <w:r w:rsidRPr="0093484D">
            <w:t>Mission Statement</w:t>
          </w:r>
          <w:r>
            <w:ptab w:relativeTo="margin" w:alignment="right" w:leader="dot"/>
          </w:r>
          <w:r>
            <w:t>3</w:t>
          </w:r>
        </w:p>
        <w:p w14:paraId="4F41CA99" w14:textId="47A0D1F2" w:rsidR="0093484D" w:rsidRDefault="0093484D" w:rsidP="0093484D">
          <w:pPr>
            <w:pStyle w:val="TOC1"/>
          </w:pPr>
          <w:r w:rsidRPr="0093484D">
            <w:t>Objectives</w:t>
          </w:r>
          <w:r>
            <w:ptab w:relativeTo="margin" w:alignment="right" w:leader="dot"/>
          </w:r>
          <w:r>
            <w:t>4</w:t>
          </w:r>
        </w:p>
        <w:p w14:paraId="4533C059" w14:textId="2DAF567A" w:rsidR="0093484D" w:rsidRDefault="0093484D" w:rsidP="0093484D">
          <w:pPr>
            <w:pStyle w:val="TOC1"/>
          </w:pPr>
          <w:r w:rsidRPr="0093484D">
            <w:t>User View Preface</w:t>
          </w:r>
          <w:r>
            <w:ptab w:relativeTo="margin" w:alignment="right" w:leader="dot"/>
          </w:r>
          <w:r>
            <w:t>5</w:t>
          </w:r>
        </w:p>
        <w:p w14:paraId="3D1A9F17" w14:textId="0B5287B7" w:rsidR="0093484D" w:rsidRDefault="0093484D" w:rsidP="0093484D">
          <w:pPr>
            <w:pStyle w:val="TOC1"/>
          </w:pPr>
          <w:r w:rsidRPr="0093484D">
            <w:t>User View</w:t>
          </w:r>
          <w:r>
            <w:ptab w:relativeTo="margin" w:alignment="right" w:leader="dot"/>
          </w:r>
          <w:r>
            <w:t>6</w:t>
          </w:r>
        </w:p>
        <w:p w14:paraId="200BAD19" w14:textId="1956C698" w:rsidR="0093484D" w:rsidRDefault="0093484D" w:rsidP="0093484D">
          <w:pPr>
            <w:pStyle w:val="TOC1"/>
          </w:pPr>
          <w:r w:rsidRPr="0093484D">
            <w:t>System Boundary Preface</w:t>
          </w:r>
          <w:r>
            <w:ptab w:relativeTo="margin" w:alignment="right" w:leader="dot"/>
          </w:r>
          <w:r>
            <w:t>7</w:t>
          </w:r>
        </w:p>
        <w:p w14:paraId="12F35DB6" w14:textId="695F72E1" w:rsidR="0093484D" w:rsidRDefault="0093484D" w:rsidP="0093484D">
          <w:pPr>
            <w:pStyle w:val="TOC1"/>
          </w:pPr>
          <w:r w:rsidRPr="0093484D">
            <w:t>System Boundary</w:t>
          </w:r>
          <w:r>
            <w:ptab w:relativeTo="margin" w:alignment="right" w:leader="dot"/>
          </w:r>
          <w:r>
            <w:t>8</w:t>
          </w:r>
        </w:p>
        <w:p w14:paraId="3576D2A1" w14:textId="2806F369" w:rsidR="0093484D" w:rsidRDefault="0093484D" w:rsidP="0093484D">
          <w:pPr>
            <w:pStyle w:val="TOC1"/>
          </w:pPr>
          <w:r w:rsidRPr="0093484D">
            <w:t>3NF Preface</w:t>
          </w:r>
          <w:r>
            <w:ptab w:relativeTo="margin" w:alignment="right" w:leader="dot"/>
          </w:r>
          <w:r>
            <w:t>9</w:t>
          </w:r>
        </w:p>
        <w:p w14:paraId="12FC1277" w14:textId="74D012A5" w:rsidR="0093484D" w:rsidRDefault="0093484D" w:rsidP="0093484D">
          <w:pPr>
            <w:pStyle w:val="TOC1"/>
          </w:pPr>
          <w:r w:rsidRPr="0093484D">
            <w:t>3NF Diagram</w:t>
          </w:r>
          <w:r>
            <w:ptab w:relativeTo="margin" w:alignment="right" w:leader="dot"/>
          </w:r>
          <w:r>
            <w:t>10</w:t>
          </w:r>
        </w:p>
        <w:p w14:paraId="498E244D" w14:textId="28B4896C" w:rsidR="0093484D" w:rsidRDefault="0093484D" w:rsidP="0093484D">
          <w:pPr>
            <w:pStyle w:val="TOC1"/>
          </w:pPr>
          <w:r w:rsidRPr="0093484D">
            <w:t>3NF Graph</w:t>
          </w:r>
          <w:r>
            <w:ptab w:relativeTo="margin" w:alignment="right" w:leader="dot"/>
          </w:r>
          <w:r>
            <w:t>11</w:t>
          </w:r>
        </w:p>
        <w:p w14:paraId="32BC5A5A" w14:textId="1AC6C866" w:rsidR="0093484D" w:rsidRDefault="0093484D" w:rsidP="0093484D">
          <w:pPr>
            <w:pStyle w:val="TOC1"/>
          </w:pPr>
          <w:r w:rsidRPr="0093484D">
            <w:t>Functional Dependencies Preface</w:t>
          </w:r>
          <w:r>
            <w:ptab w:relativeTo="margin" w:alignment="right" w:leader="dot"/>
          </w:r>
          <w:r>
            <w:t>12</w:t>
          </w:r>
        </w:p>
        <w:p w14:paraId="6807A5AA" w14:textId="29F13AF1" w:rsidR="0093484D" w:rsidRDefault="0093484D" w:rsidP="0093484D">
          <w:pPr>
            <w:pStyle w:val="TOC1"/>
          </w:pPr>
          <w:r w:rsidRPr="0093484D">
            <w:t>Functional Dependencies</w:t>
          </w:r>
          <w:r>
            <w:ptab w:relativeTo="margin" w:alignment="right" w:leader="dot"/>
          </w:r>
          <w:r>
            <w:t>13</w:t>
          </w:r>
          <w:r w:rsidR="0019592E">
            <w:t>-14</w:t>
          </w:r>
        </w:p>
        <w:p w14:paraId="254D5719" w14:textId="0B35A51C" w:rsidR="0093484D" w:rsidRDefault="0093484D" w:rsidP="0093484D">
          <w:pPr>
            <w:pStyle w:val="TOC1"/>
          </w:pPr>
          <w:r w:rsidRPr="0093484D">
            <w:t>Data Dictionary Preface</w:t>
          </w:r>
          <w:r>
            <w:ptab w:relativeTo="margin" w:alignment="right" w:leader="dot"/>
          </w:r>
          <w:r>
            <w:t>1</w:t>
          </w:r>
          <w:r w:rsidR="0019592E">
            <w:t>5</w:t>
          </w:r>
        </w:p>
        <w:p w14:paraId="52CA6015" w14:textId="6DC9A6E5" w:rsidR="0093484D" w:rsidRDefault="0093484D" w:rsidP="0093484D">
          <w:pPr>
            <w:pStyle w:val="TOC1"/>
          </w:pPr>
          <w:r w:rsidRPr="0093484D">
            <w:t>Data Dictionary</w:t>
          </w:r>
          <w:r>
            <w:ptab w:relativeTo="margin" w:alignment="right" w:leader="dot"/>
          </w:r>
          <w:r>
            <w:t>1</w:t>
          </w:r>
          <w:r w:rsidR="0019592E">
            <w:t>6-17</w:t>
          </w:r>
        </w:p>
        <w:p w14:paraId="6301DAA7" w14:textId="6EAC7D8B" w:rsidR="0093484D" w:rsidRDefault="0093484D" w:rsidP="0093484D">
          <w:pPr>
            <w:pStyle w:val="TOC1"/>
          </w:pPr>
          <w:r w:rsidRPr="0093484D">
            <w:t>Final Word</w:t>
          </w:r>
          <w:r>
            <w:ptab w:relativeTo="margin" w:alignment="right" w:leader="dot"/>
          </w:r>
          <w:r>
            <w:t>1</w:t>
          </w:r>
          <w:r w:rsidR="0019592E">
            <w:t>8</w:t>
          </w:r>
        </w:p>
        <w:p w14:paraId="0BC832A6" w14:textId="76081075" w:rsidR="0093484D" w:rsidRDefault="0093484D" w:rsidP="0093484D">
          <w:pPr>
            <w:pStyle w:val="TOC1"/>
          </w:pPr>
          <w:r w:rsidRPr="0093484D">
            <w:t>Dictionary</w:t>
          </w:r>
          <w:r>
            <w:ptab w:relativeTo="margin" w:alignment="right" w:leader="dot"/>
          </w:r>
          <w:r>
            <w:t>1</w:t>
          </w:r>
          <w:r w:rsidR="0019592E">
            <w:t>9</w:t>
          </w:r>
        </w:p>
      </w:sdtContent>
    </w:sdt>
    <w:p w14:paraId="1D59ECD5" w14:textId="77777777" w:rsidR="0093484D" w:rsidRPr="0093484D" w:rsidRDefault="0093484D" w:rsidP="0093484D"/>
    <w:p w14:paraId="3ED84CE9" w14:textId="3FA4BC38" w:rsidR="008A04A8" w:rsidRPr="005F7FAA" w:rsidRDefault="008A04A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Introduction</w:t>
      </w:r>
    </w:p>
    <w:p w14:paraId="0B269DD8" w14:textId="77777777" w:rsidR="00DE3DC8" w:rsidRPr="00DE3DC8" w:rsidRDefault="00DE3DC8" w:rsidP="00DE3DC8"/>
    <w:p w14:paraId="46F0C145" w14:textId="0B55FCB8" w:rsidR="009C6065" w:rsidRDefault="7E715B6F" w:rsidP="5F6E1B8E">
      <w:r>
        <w:t xml:space="preserve">QuickGig is an app that allows users to </w:t>
      </w:r>
      <w:r w:rsidR="3ADD0CC8">
        <w:t>post and search for job requests and make bids on small jobs.</w:t>
      </w:r>
      <w:r w:rsidR="3E10C1E2">
        <w:t xml:space="preserve"> Users can post a picture and specifications of the job they </w:t>
      </w:r>
      <w:r w:rsidR="53EC8191">
        <w:t>want and</w:t>
      </w:r>
      <w:r w:rsidR="2BE562FA">
        <w:t xml:space="preserve"> make bids on the job based on how much they are willing to do the job for.</w:t>
      </w:r>
      <w:r w:rsidR="0F65381E">
        <w:t xml:space="preserve"> The employer will choose the best bid.</w:t>
      </w:r>
      <w:r w:rsidR="3E10C1E2">
        <w:t xml:space="preserve"> </w:t>
      </w:r>
      <w:r w:rsidR="3ADD0CC8">
        <w:t xml:space="preserve">Employers will be able to </w:t>
      </w:r>
      <w:r w:rsidR="16864EF8">
        <w:t>allow their gig to been seen on the map and whether users can make bids on that job.</w:t>
      </w:r>
      <w:r w:rsidR="201C7794">
        <w:t xml:space="preserve"> The app will also </w:t>
      </w:r>
      <w:r w:rsidR="201C7794" w:rsidRPr="5F6E1B8E">
        <w:t>notify you</w:t>
      </w:r>
      <w:r w:rsidR="08819FF6" w:rsidRPr="5F6E1B8E">
        <w:t xml:space="preserve"> about jobs</w:t>
      </w:r>
      <w:r w:rsidR="201C7794" w:rsidRPr="5F6E1B8E">
        <w:t xml:space="preserve"> based on your profile</w:t>
      </w:r>
      <w:r w:rsidR="3744D6AD" w:rsidRPr="5F6E1B8E">
        <w:t xml:space="preserve"> and</w:t>
      </w:r>
      <w:r w:rsidR="201C7794" w:rsidRPr="5F6E1B8E">
        <w:t xml:space="preserve"> jobs that are posted that you would be interested in</w:t>
      </w:r>
      <w:r w:rsidR="201C7794" w:rsidRPr="5F6E1B8E">
        <w:rPr>
          <w:rFonts w:ascii="Arial" w:eastAsia="Arial" w:hAnsi="Arial" w:cs="Arial"/>
        </w:rPr>
        <w:t>.</w:t>
      </w:r>
      <w:r w:rsidR="0CF97C6B" w:rsidRPr="5F6E1B8E">
        <w:rPr>
          <w:rFonts w:ascii="Arial" w:eastAsia="Arial" w:hAnsi="Arial" w:cs="Arial"/>
        </w:rPr>
        <w:t xml:space="preserve"> </w:t>
      </w:r>
      <w:r w:rsidR="0CF97C6B" w:rsidRPr="5F6E1B8E">
        <w:t>Transactions done through the app</w:t>
      </w:r>
      <w:r w:rsidR="6CD02125" w:rsidRPr="5F6E1B8E">
        <w:t xml:space="preserve"> will work with the employer puts down their balance, and when the job is completed</w:t>
      </w:r>
      <w:r w:rsidR="5E0907F9" w:rsidRPr="5F6E1B8E">
        <w:t xml:space="preserve">, the worker will post a photo of </w:t>
      </w:r>
      <w:r w:rsidR="11DE9464" w:rsidRPr="5F6E1B8E">
        <w:t>the job and request the money.</w:t>
      </w:r>
      <w:r w:rsidR="46BFCDD3" w:rsidRPr="5F6E1B8E">
        <w:rPr>
          <w:rFonts w:ascii="Arial" w:eastAsia="Arial" w:hAnsi="Arial" w:cs="Arial"/>
        </w:rPr>
        <w:t xml:space="preserve"> </w:t>
      </w:r>
      <w:r w:rsidR="46BFCDD3" w:rsidRPr="5F6E1B8E">
        <w:t>Both the employer and the employee will have a layer of security for them to get paid when the job is complete, or the employer to ensure that their money is not stolen if the job is not done, or something has been done incorrectly.</w:t>
      </w:r>
    </w:p>
    <w:p w14:paraId="51DC4A80" w14:textId="0B22E553" w:rsidR="009C6065" w:rsidRDefault="009C6065" w:rsidP="008A04A8">
      <w:pPr>
        <w:rPr>
          <w:rFonts w:ascii="Times New Roman" w:hAnsi="Times New Roman" w:cs="Times New Roman"/>
          <w:color w:val="000000" w:themeColor="text1"/>
          <w:sz w:val="24"/>
          <w:szCs w:val="24"/>
        </w:rPr>
      </w:pPr>
    </w:p>
    <w:p w14:paraId="43683B55" w14:textId="347076C2" w:rsidR="00820EF0" w:rsidRPr="005F7FAA" w:rsidRDefault="00DE3DC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M</w:t>
      </w:r>
      <w:r w:rsidR="00820EF0" w:rsidRPr="005F7FAA">
        <w:rPr>
          <w:rFonts w:ascii="Times New Roman" w:hAnsi="Times New Roman" w:cs="Times New Roman"/>
          <w:b/>
          <w:bCs/>
          <w:sz w:val="24"/>
          <w:szCs w:val="24"/>
        </w:rPr>
        <w:t>ISSION STATEMENT</w:t>
      </w:r>
    </w:p>
    <w:p w14:paraId="10B8F8FC" w14:textId="77777777" w:rsidR="00820EF0" w:rsidRPr="00820EF0" w:rsidRDefault="00820EF0" w:rsidP="00DE7F99"/>
    <w:p w14:paraId="31D890EE" w14:textId="6E82601C" w:rsidR="00820EF0" w:rsidRPr="005F7FAA" w:rsidRDefault="20C9485C" w:rsidP="005F7FAA">
      <w:pPr>
        <w:spacing w:line="360" w:lineRule="auto"/>
        <w:rPr>
          <w:rFonts w:ascii="Times New Roman" w:hAnsi="Times New Roman" w:cs="Times New Roman"/>
        </w:rPr>
      </w:pPr>
      <w:r w:rsidRPr="5F6E1B8E">
        <w:rPr>
          <w:rFonts w:ascii="Times New Roman" w:hAnsi="Times New Roman" w:cs="Times New Roman"/>
        </w:rPr>
        <w:t xml:space="preserve">The purpose of </w:t>
      </w:r>
      <w:r w:rsidR="48122EC6" w:rsidRPr="5F6E1B8E">
        <w:rPr>
          <w:rFonts w:ascii="Times New Roman" w:hAnsi="Times New Roman" w:cs="Times New Roman"/>
        </w:rPr>
        <w:t xml:space="preserve">QuickGig is to </w:t>
      </w:r>
      <w:r w:rsidRPr="5F6E1B8E">
        <w:rPr>
          <w:rFonts w:ascii="Times New Roman" w:hAnsi="Times New Roman" w:cs="Times New Roman"/>
        </w:rPr>
        <w:t xml:space="preserve">manage </w:t>
      </w:r>
      <w:r w:rsidR="611797B9" w:rsidRPr="5F6E1B8E">
        <w:rPr>
          <w:rFonts w:ascii="Times New Roman" w:hAnsi="Times New Roman" w:cs="Times New Roman"/>
        </w:rPr>
        <w:t>and promote job listings</w:t>
      </w:r>
      <w:r w:rsidRPr="5F6E1B8E">
        <w:rPr>
          <w:rFonts w:ascii="Times New Roman" w:hAnsi="Times New Roman" w:cs="Times New Roman"/>
        </w:rPr>
        <w:t xml:space="preserve"> to </w:t>
      </w:r>
      <w:r w:rsidR="760F36AA" w:rsidRPr="5F6E1B8E">
        <w:rPr>
          <w:rFonts w:ascii="Times New Roman" w:hAnsi="Times New Roman" w:cs="Times New Roman"/>
        </w:rPr>
        <w:t>simplify the process of finding a job for anyone.</w:t>
      </w:r>
    </w:p>
    <w:p w14:paraId="24DFFD30" w14:textId="42A1BB50" w:rsidR="00820EF0" w:rsidRDefault="00820EF0"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OBJECTIVES</w:t>
      </w:r>
    </w:p>
    <w:p w14:paraId="2342C214" w14:textId="77777777" w:rsidR="005F7FAA" w:rsidRPr="005F7FAA" w:rsidRDefault="005F7FAA" w:rsidP="005F7FAA"/>
    <w:p w14:paraId="4000F241" w14:textId="13CF10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05B6EF7F" w:rsidRPr="5F6E1B8E">
        <w:rPr>
          <w:rFonts w:ascii="Times New Roman" w:hAnsi="Times New Roman" w:cs="Times New Roman"/>
        </w:rPr>
        <w:t>users</w:t>
      </w:r>
    </w:p>
    <w:p w14:paraId="7F5A7CF4" w14:textId="118C4D2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7ECF3FEE" w:rsidRPr="5F6E1B8E">
        <w:rPr>
          <w:rFonts w:ascii="Times New Roman" w:hAnsi="Times New Roman" w:cs="Times New Roman"/>
        </w:rPr>
        <w:t>posts</w:t>
      </w:r>
    </w:p>
    <w:p w14:paraId="016F965A" w14:textId="40900A3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532B1302" w:rsidRPr="5F6E1B8E">
        <w:rPr>
          <w:rFonts w:ascii="Times New Roman" w:hAnsi="Times New Roman" w:cs="Times New Roman"/>
        </w:rPr>
        <w:t>jobs</w:t>
      </w:r>
    </w:p>
    <w:p w14:paraId="6361462B" w14:textId="3A79EB4F" w:rsidR="5F6E1B8E" w:rsidRDefault="5F6E1B8E" w:rsidP="5F6E1B8E">
      <w:pPr>
        <w:spacing w:line="240" w:lineRule="auto"/>
        <w:rPr>
          <w:rFonts w:ascii="Times New Roman" w:hAnsi="Times New Roman" w:cs="Times New Roman"/>
        </w:rPr>
      </w:pPr>
    </w:p>
    <w:p w14:paraId="30E7B2D1" w14:textId="6E6C371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58C06771" w:rsidRPr="5F6E1B8E">
        <w:rPr>
          <w:rFonts w:ascii="Times New Roman" w:hAnsi="Times New Roman" w:cs="Times New Roman"/>
        </w:rPr>
        <w:t>users</w:t>
      </w:r>
    </w:p>
    <w:p w14:paraId="43C3D7A4" w14:textId="242D90F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1B0E7D0C" w:rsidRPr="5F6E1B8E">
        <w:rPr>
          <w:rFonts w:ascii="Times New Roman" w:hAnsi="Times New Roman" w:cs="Times New Roman"/>
        </w:rPr>
        <w:t>posts</w:t>
      </w:r>
    </w:p>
    <w:p w14:paraId="63A46EB9" w14:textId="6737AEF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33A3D0F8" w:rsidRPr="5F6E1B8E">
        <w:rPr>
          <w:rFonts w:ascii="Times New Roman" w:hAnsi="Times New Roman" w:cs="Times New Roman"/>
        </w:rPr>
        <w:t>jobs</w:t>
      </w:r>
    </w:p>
    <w:p w14:paraId="6C5B1489" w14:textId="1FF8A74F" w:rsidR="5F6E1B8E" w:rsidRDefault="5F6E1B8E" w:rsidP="5F6E1B8E">
      <w:pPr>
        <w:spacing w:line="240" w:lineRule="auto"/>
        <w:rPr>
          <w:rFonts w:ascii="Times New Roman" w:hAnsi="Times New Roman" w:cs="Times New Roman"/>
        </w:rPr>
      </w:pPr>
    </w:p>
    <w:p w14:paraId="36389569" w14:textId="15B1821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61DD4597" w:rsidRPr="5F6E1B8E">
        <w:rPr>
          <w:rFonts w:ascii="Times New Roman" w:hAnsi="Times New Roman" w:cs="Times New Roman"/>
        </w:rPr>
        <w:t>users</w:t>
      </w:r>
    </w:p>
    <w:p w14:paraId="33C8ADB2" w14:textId="34AFC18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0BEF5F10" w:rsidRPr="5F6E1B8E">
        <w:rPr>
          <w:rFonts w:ascii="Times New Roman" w:hAnsi="Times New Roman" w:cs="Times New Roman"/>
        </w:rPr>
        <w:t>posts</w:t>
      </w:r>
    </w:p>
    <w:p w14:paraId="356CFA4B" w14:textId="0BC31F1F"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7A60EFA4" w:rsidRPr="5F6E1B8E">
        <w:rPr>
          <w:rFonts w:ascii="Times New Roman" w:hAnsi="Times New Roman" w:cs="Times New Roman"/>
        </w:rPr>
        <w:t>jobs</w:t>
      </w:r>
    </w:p>
    <w:p w14:paraId="7F8208BE" w14:textId="77777777" w:rsidR="005F7FAA" w:rsidRPr="005F7FAA" w:rsidRDefault="005F7FAA" w:rsidP="005F7FAA">
      <w:pPr>
        <w:spacing w:line="240" w:lineRule="auto"/>
        <w:rPr>
          <w:rFonts w:ascii="Times New Roman" w:hAnsi="Times New Roman" w:cs="Times New Roman"/>
        </w:rPr>
      </w:pPr>
    </w:p>
    <w:p w14:paraId="30CAD561" w14:textId="541CF808"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706582E2" w:rsidRPr="5F6E1B8E">
        <w:rPr>
          <w:rFonts w:ascii="Times New Roman" w:hAnsi="Times New Roman" w:cs="Times New Roman"/>
        </w:rPr>
        <w:t>users</w:t>
      </w:r>
    </w:p>
    <w:p w14:paraId="7068C4AD" w14:textId="361D2A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14D03A1D" w:rsidRPr="5F6E1B8E">
        <w:rPr>
          <w:rFonts w:ascii="Times New Roman" w:hAnsi="Times New Roman" w:cs="Times New Roman"/>
        </w:rPr>
        <w:t>posts</w:t>
      </w:r>
    </w:p>
    <w:p w14:paraId="04824FB2" w14:textId="0345524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50FB0C3A" w:rsidRPr="5F6E1B8E">
        <w:rPr>
          <w:rFonts w:ascii="Times New Roman" w:hAnsi="Times New Roman" w:cs="Times New Roman"/>
        </w:rPr>
        <w:t>jobs</w:t>
      </w:r>
    </w:p>
    <w:p w14:paraId="141A16E5" w14:textId="6DF21EE1" w:rsidR="00A10A48" w:rsidRPr="005F7FAA" w:rsidRDefault="00A10A4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User View Preface</w:t>
      </w:r>
    </w:p>
    <w:p w14:paraId="3E2652A2" w14:textId="77777777" w:rsidR="00D30F2F" w:rsidRPr="00D30F2F" w:rsidRDefault="00D30F2F" w:rsidP="00D30F2F"/>
    <w:p w14:paraId="6B49E341" w14:textId="6592A307" w:rsidR="00A10A48" w:rsidRDefault="00A10A48" w:rsidP="005F7FAA">
      <w:pPr>
        <w:spacing w:line="360" w:lineRule="auto"/>
        <w:ind w:firstLine="720"/>
        <w:rPr>
          <w:rFonts w:ascii="Times New Roman" w:hAnsi="Times New Roman" w:cs="Times New Roman"/>
        </w:rPr>
      </w:pPr>
      <w:r w:rsidRPr="005F7FAA">
        <w:rPr>
          <w:rFonts w:ascii="Times New Roman" w:hAnsi="Times New Roman" w:cs="Times New Roman"/>
        </w:rP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45853F66" w14:textId="77777777" w:rsidR="005F7FAA" w:rsidRPr="005F7FAA" w:rsidRDefault="005F7FAA" w:rsidP="005F7FAA">
      <w:pPr>
        <w:spacing w:line="360" w:lineRule="auto"/>
        <w:ind w:firstLine="720"/>
        <w:rPr>
          <w:rFonts w:ascii="Times New Roman" w:hAnsi="Times New Roman" w:cs="Times New Roman"/>
        </w:rPr>
      </w:pPr>
    </w:p>
    <w:p w14:paraId="430DF2B5" w14:textId="56A02412" w:rsidR="005F7FAA" w:rsidRPr="005F7FAA" w:rsidRDefault="00A10A48"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Low access:</w:t>
      </w:r>
    </w:p>
    <w:p w14:paraId="1F5C5BE9" w14:textId="77777777" w:rsidR="005F7FAA" w:rsidRPr="005F7FAA" w:rsidRDefault="005F7FAA" w:rsidP="005F7FAA"/>
    <w:p w14:paraId="3FA84096" w14:textId="19ADD18D" w:rsidR="00A10A48" w:rsidRDefault="00B36F22" w:rsidP="005F7FAA">
      <w:pPr>
        <w:spacing w:line="360" w:lineRule="auto"/>
        <w:ind w:firstLine="720"/>
        <w:rPr>
          <w:rFonts w:ascii="Times New Roman" w:hAnsi="Times New Roman" w:cs="Times New Roman"/>
        </w:rPr>
      </w:pPr>
      <w:r w:rsidRPr="005F7FAA">
        <w:rPr>
          <w:rFonts w:ascii="Times New Roman" w:hAnsi="Times New Roman" w:cs="Times New Roman"/>
        </w:rPr>
        <w:t xml:space="preserve">This is a split between </w:t>
      </w:r>
      <w:r w:rsidRPr="00FA6C13">
        <w:rPr>
          <w:rFonts w:ascii="Times New Roman" w:hAnsi="Times New Roman" w:cs="Times New Roman"/>
          <w:color w:val="833C0B" w:themeColor="accent2" w:themeShade="80"/>
        </w:rPr>
        <w:t>Kitchen Staff</w:t>
      </w:r>
      <w:r w:rsidRPr="005F7FAA">
        <w:rPr>
          <w:rFonts w:ascii="Times New Roman" w:hAnsi="Times New Roman" w:cs="Times New Roman"/>
        </w:rPr>
        <w:t xml:space="preserve">, </w:t>
      </w:r>
      <w:r w:rsidRPr="00FA6C13">
        <w:rPr>
          <w:rFonts w:ascii="Times New Roman" w:hAnsi="Times New Roman" w:cs="Times New Roman"/>
          <w:color w:val="385623" w:themeColor="accent6" w:themeShade="80"/>
        </w:rPr>
        <w:t>Room Cleaning</w:t>
      </w:r>
      <w:r w:rsidRPr="005F7FAA">
        <w:rPr>
          <w:rFonts w:ascii="Times New Roman" w:hAnsi="Times New Roman" w:cs="Times New Roman"/>
        </w:rPr>
        <w:t xml:space="preserve">, </w:t>
      </w:r>
      <w:r w:rsidRPr="00FA6C13">
        <w:rPr>
          <w:rFonts w:ascii="Times New Roman" w:hAnsi="Times New Roman" w:cs="Times New Roman"/>
          <w:color w:val="538135" w:themeColor="accent6" w:themeShade="BF"/>
        </w:rPr>
        <w:t>Accounting &amp; Stock</w:t>
      </w:r>
      <w:r w:rsidRPr="005F7FAA">
        <w:rPr>
          <w:rFonts w:ascii="Times New Roman" w:hAnsi="Times New Roman" w:cs="Times New Roman"/>
        </w:rPr>
        <w:t>,</w:t>
      </w:r>
      <w:r w:rsidR="00D30F2F" w:rsidRPr="005F7FAA">
        <w:rPr>
          <w:rFonts w:ascii="Times New Roman" w:hAnsi="Times New Roman" w:cs="Times New Roman"/>
        </w:rPr>
        <w:t xml:space="preserve"> and</w:t>
      </w:r>
      <w:r w:rsidRPr="005F7FAA">
        <w:rPr>
          <w:rFonts w:ascii="Times New Roman" w:hAnsi="Times New Roman" w:cs="Times New Roman"/>
        </w:rPr>
        <w:t xml:space="preserve"> </w:t>
      </w:r>
      <w:r w:rsidRPr="00FA6C13">
        <w:rPr>
          <w:rFonts w:ascii="Times New Roman" w:hAnsi="Times New Roman" w:cs="Times New Roman"/>
          <w:color w:val="FF0000"/>
        </w:rPr>
        <w:t>Front Desk</w:t>
      </w:r>
      <w:r w:rsidRPr="005F7FAA">
        <w:rPr>
          <w:rFonts w:ascii="Times New Roman" w:hAnsi="Times New Roman" w:cs="Times New Roman"/>
        </w:rPr>
        <w:t>. They are each able to view, update, and edit certain parts of the Users information, but are not able to do everything for the users. They are also unable to edit the information for themselves or any other higher-level user.</w:t>
      </w:r>
    </w:p>
    <w:p w14:paraId="3C4CD661" w14:textId="77777777" w:rsidR="005F7FAA" w:rsidRPr="005F7FAA" w:rsidRDefault="005F7FAA" w:rsidP="005F7FAA">
      <w:pPr>
        <w:spacing w:line="360" w:lineRule="auto"/>
        <w:ind w:firstLine="720"/>
        <w:rPr>
          <w:rFonts w:ascii="Times New Roman" w:hAnsi="Times New Roman" w:cs="Times New Roman"/>
        </w:rPr>
      </w:pPr>
    </w:p>
    <w:p w14:paraId="3BCF4414" w14:textId="0DCF2728"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High access:</w:t>
      </w:r>
    </w:p>
    <w:p w14:paraId="610155BC" w14:textId="77777777" w:rsidR="00D30F2F" w:rsidRPr="00D30F2F" w:rsidRDefault="00D30F2F" w:rsidP="00D30F2F"/>
    <w:p w14:paraId="7A4C81E0" w14:textId="3A9E7C20" w:rsidR="00B36F22" w:rsidRDefault="00B36F22" w:rsidP="005F7FAA">
      <w:pPr>
        <w:spacing w:line="360" w:lineRule="auto"/>
        <w:ind w:firstLine="720"/>
        <w:rPr>
          <w:rFonts w:ascii="Times New Roman" w:hAnsi="Times New Roman" w:cs="Times New Roman"/>
        </w:rPr>
      </w:pPr>
      <w:r w:rsidRPr="005F7FAA">
        <w:rPr>
          <w:rFonts w:ascii="Times New Roman" w:hAnsi="Times New Roman" w:cs="Times New Roman"/>
          <w:color w:val="2F5496" w:themeColor="accent1" w:themeShade="BF"/>
        </w:rPr>
        <w:t xml:space="preserve">Management </w:t>
      </w:r>
      <w:r w:rsidRPr="005F7FAA">
        <w:rPr>
          <w:rFonts w:ascii="Times New Roman" w:hAnsi="Times New Roman" w:cs="Times New Roman"/>
        </w:rPr>
        <w:t>has access over all the previous users, can edit, update, and the records, but do not have full access. They cannot delete records.</w:t>
      </w:r>
    </w:p>
    <w:p w14:paraId="6D0CA89F" w14:textId="13D05423" w:rsidR="005F7FAA" w:rsidRDefault="005F7FAA" w:rsidP="005F7FAA">
      <w:pPr>
        <w:spacing w:line="360" w:lineRule="auto"/>
        <w:ind w:firstLine="720"/>
        <w:rPr>
          <w:rFonts w:ascii="Times New Roman" w:hAnsi="Times New Roman" w:cs="Times New Roman"/>
        </w:rPr>
      </w:pPr>
    </w:p>
    <w:p w14:paraId="3A38888C" w14:textId="77777777" w:rsidR="005F7FAA" w:rsidRPr="005F7FAA" w:rsidRDefault="005F7FAA" w:rsidP="005F7FAA">
      <w:pPr>
        <w:spacing w:line="360" w:lineRule="auto"/>
        <w:ind w:firstLine="720"/>
        <w:rPr>
          <w:rFonts w:ascii="Times New Roman" w:hAnsi="Times New Roman" w:cs="Times New Roman"/>
        </w:rPr>
      </w:pPr>
    </w:p>
    <w:p w14:paraId="567C0C10" w14:textId="61496599"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Full access:</w:t>
      </w:r>
    </w:p>
    <w:p w14:paraId="03946145" w14:textId="77777777" w:rsidR="00D30F2F" w:rsidRPr="00D30F2F" w:rsidRDefault="00D30F2F" w:rsidP="00D30F2F"/>
    <w:p w14:paraId="7152BE72" w14:textId="519F4582" w:rsidR="00B36F22" w:rsidRPr="005F7FAA" w:rsidRDefault="00B36F22" w:rsidP="005F7FAA">
      <w:pPr>
        <w:spacing w:line="360" w:lineRule="auto"/>
        <w:ind w:firstLine="720"/>
        <w:rPr>
          <w:rFonts w:ascii="Times New Roman" w:hAnsi="Times New Roman" w:cs="Times New Roman"/>
        </w:rPr>
      </w:pPr>
      <w:r w:rsidRPr="00FA6C13">
        <w:rPr>
          <w:rFonts w:ascii="Times New Roman" w:hAnsi="Times New Roman" w:cs="Times New Roman"/>
          <w:color w:val="00B0F0"/>
        </w:rPr>
        <w:t>Admin</w:t>
      </w:r>
      <w:r w:rsidRPr="005F7FAA">
        <w:rPr>
          <w:rFonts w:ascii="Times New Roman" w:hAnsi="Times New Roman" w:cs="Times New Roman"/>
          <w:color w:val="2F5496" w:themeColor="accent1" w:themeShade="BF"/>
        </w:rPr>
        <w:t xml:space="preserve"> </w:t>
      </w:r>
      <w:r w:rsidRPr="005F7FAA">
        <w:rPr>
          <w:rFonts w:ascii="Times New Roman" w:hAnsi="Times New Roman" w:cs="Times New Roman"/>
        </w:rP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409943B" w:rsidR="00B36F22" w:rsidRDefault="00B36F22" w:rsidP="002B761B">
      <w:pPr>
        <w:jc w:val="center"/>
        <w:rPr>
          <w:b/>
          <w:bCs/>
          <w:sz w:val="24"/>
          <w:szCs w:val="24"/>
        </w:rPr>
      </w:pPr>
    </w:p>
    <w:p w14:paraId="2E88A11B" w14:textId="77777777" w:rsidR="005F7FAA" w:rsidRDefault="005F7FAA" w:rsidP="002B761B">
      <w:pPr>
        <w:jc w:val="center"/>
        <w:rPr>
          <w:b/>
          <w:bCs/>
          <w:sz w:val="24"/>
          <w:szCs w:val="24"/>
        </w:rPr>
      </w:pPr>
    </w:p>
    <w:p w14:paraId="28C4F2AF" w14:textId="2A665B79" w:rsidR="00A10A48" w:rsidRPr="00157C7D" w:rsidRDefault="002B761B" w:rsidP="00157C7D">
      <w:pPr>
        <w:pStyle w:val="Heading1"/>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User View</w:t>
      </w:r>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15pt;height:460.8pt" o:ole="">
            <v:imagedata r:id="rId8" o:title=""/>
          </v:shape>
          <o:OLEObject Type="Embed" ProgID="Visio.Drawing.15" ShapeID="_x0000_i1025" DrawAspect="Content" ObjectID="_1673366501"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707DE425" w:rsidR="007D77B5" w:rsidRPr="00157C7D" w:rsidRDefault="007D77B5"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System Boundary Preface</w:t>
      </w:r>
    </w:p>
    <w:p w14:paraId="25DEEE85" w14:textId="77777777" w:rsidR="00FA28B2" w:rsidRPr="00FA28B2" w:rsidRDefault="00FA28B2" w:rsidP="00FA28B2"/>
    <w:p w14:paraId="426BE3E1" w14:textId="64D8C05A" w:rsidR="007D77B5" w:rsidRPr="00157C7D" w:rsidRDefault="007D77B5" w:rsidP="00157C7D">
      <w:pPr>
        <w:spacing w:line="360" w:lineRule="auto"/>
        <w:ind w:firstLine="720"/>
        <w:rPr>
          <w:rFonts w:ascii="Times New Roman" w:hAnsi="Times New Roman" w:cs="Times New Roman"/>
        </w:rPr>
      </w:pPr>
      <w:r w:rsidRPr="00157C7D">
        <w:rPr>
          <w:rFonts w:ascii="Times New Roman" w:hAnsi="Times New Roman" w:cs="Times New Roman"/>
        </w:rPr>
        <w:t xml:space="preserve">For the System Boundary we’ve took a lot of inspiration from the user view and mostly wanted to focus on the </w:t>
      </w:r>
      <w:r w:rsidR="00F70A93" w:rsidRPr="00157C7D">
        <w:rPr>
          <w:rFonts w:ascii="Times New Roman" w:hAnsi="Times New Roman" w:cs="Times New Roman"/>
        </w:rPr>
        <w:t>six</w:t>
      </w:r>
      <w:r w:rsidRPr="00157C7D">
        <w:rPr>
          <w:rFonts w:ascii="Times New Roman" w:hAnsi="Times New Roman" w:cs="Times New Roman"/>
        </w:rPr>
        <w:t xml:space="preserve"> major groups and their basic operations within the system that they would go through when creating, viewing, and modifying any information from the system. Once </w:t>
      </w:r>
      <w:r w:rsidR="005E2CC6" w:rsidRPr="00157C7D">
        <w:rPr>
          <w:rFonts w:ascii="Times New Roman" w:hAnsi="Times New Roman" w:cs="Times New Roman"/>
        </w:rPr>
        <w:t xml:space="preserve">we </w:t>
      </w:r>
      <w:r w:rsidRPr="00157C7D">
        <w:rPr>
          <w:rFonts w:ascii="Times New Roman" w:hAnsi="Times New Roman" w:cs="Times New Roman"/>
        </w:rP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7C85872" w:rsidR="00820EF0" w:rsidRPr="00157C7D" w:rsidRDefault="00820EF0"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 xml:space="preserve">SYSTEM </w:t>
      </w:r>
      <w:r w:rsidR="002A1382" w:rsidRPr="00157C7D">
        <w:rPr>
          <w:rFonts w:ascii="Times New Roman" w:hAnsi="Times New Roman" w:cs="Times New Roman"/>
          <w:b/>
          <w:bCs/>
          <w:sz w:val="24"/>
          <w:szCs w:val="24"/>
        </w:rPr>
        <w:t>BOUNDARY</w:t>
      </w:r>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4C654114">
            <wp:extent cx="5943600" cy="6191887"/>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
                      <a:extLst>
                        <a:ext uri="{28A0092B-C50C-407E-A947-70E740481C1C}">
                          <a14:useLocalDpi xmlns:a14="http://schemas.microsoft.com/office/drawing/2010/main" val="0"/>
                        </a:ext>
                      </a:extLst>
                    </a:blip>
                    <a:stretch>
                      <a:fillRect/>
                    </a:stretch>
                  </pic:blipFill>
                  <pic:spPr>
                    <a:xfrm>
                      <a:off x="0" y="0"/>
                      <a:ext cx="5943600" cy="6191887"/>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444F4FEC" w:rsidR="00820EF0" w:rsidRDefault="00820EF0" w:rsidP="00820EF0">
      <w:pPr>
        <w:jc w:val="center"/>
        <w:rPr>
          <w:rFonts w:ascii="Times New Roman" w:hAnsi="Times New Roman" w:cs="Times New Roman"/>
          <w:color w:val="0070C0"/>
          <w:sz w:val="24"/>
          <w:szCs w:val="24"/>
        </w:rPr>
      </w:pPr>
    </w:p>
    <w:p w14:paraId="31B9DC0A" w14:textId="77777777" w:rsidR="004358DA" w:rsidRDefault="004358DA" w:rsidP="00820EF0">
      <w:pPr>
        <w:jc w:val="center"/>
        <w:rPr>
          <w:rFonts w:ascii="Times New Roman" w:hAnsi="Times New Roman" w:cs="Times New Roman"/>
          <w:color w:val="0070C0"/>
          <w:sz w:val="24"/>
          <w:szCs w:val="24"/>
        </w:rPr>
      </w:pPr>
    </w:p>
    <w:p w14:paraId="36F35699" w14:textId="77777777" w:rsidR="004358DA" w:rsidRDefault="004358DA" w:rsidP="004358DA">
      <w:pPr>
        <w:spacing w:line="240" w:lineRule="auto"/>
        <w:jc w:val="center"/>
        <w:rPr>
          <w:rFonts w:ascii="Times New Roman" w:hAnsi="Times New Roman" w:cs="Times New Roman"/>
          <w:b/>
          <w:bCs/>
          <w:sz w:val="24"/>
          <w:szCs w:val="24"/>
        </w:rPr>
      </w:pPr>
      <w:r w:rsidRPr="00D34A05">
        <w:rPr>
          <w:rFonts w:ascii="Times New Roman" w:hAnsi="Times New Roman" w:cs="Times New Roman"/>
          <w:b/>
          <w:bCs/>
          <w:sz w:val="24"/>
          <w:szCs w:val="24"/>
        </w:rPr>
        <w:lastRenderedPageBreak/>
        <w:t>3NF Preface</w:t>
      </w:r>
    </w:p>
    <w:p w14:paraId="304E0A11" w14:textId="77777777" w:rsidR="004358DA" w:rsidRDefault="004358DA" w:rsidP="004358DA">
      <w:pPr>
        <w:spacing w:line="240" w:lineRule="auto"/>
        <w:jc w:val="center"/>
        <w:rPr>
          <w:rFonts w:ascii="Times New Roman" w:hAnsi="Times New Roman" w:cs="Times New Roman"/>
          <w:b/>
          <w:bCs/>
          <w:sz w:val="24"/>
          <w:szCs w:val="24"/>
        </w:rPr>
      </w:pPr>
    </w:p>
    <w:p w14:paraId="3CE509E3" w14:textId="77777777" w:rsidR="004358DA" w:rsidRDefault="004358DA" w:rsidP="004358DA">
      <w:pPr>
        <w:spacing w:line="240" w:lineRule="auto"/>
        <w:rPr>
          <w:rFonts w:ascii="Times New Roman" w:hAnsi="Times New Roman" w:cs="Times New Roman"/>
          <w:sz w:val="24"/>
          <w:szCs w:val="24"/>
        </w:rPr>
      </w:pPr>
      <w:r>
        <w:rPr>
          <w:rFonts w:ascii="Times New Roman" w:hAnsi="Times New Roman" w:cs="Times New Roman"/>
          <w:b/>
          <w:bCs/>
          <w:sz w:val="24"/>
          <w:szCs w:val="24"/>
        </w:rPr>
        <w:t xml:space="preserve">Introduction: </w:t>
      </w:r>
      <w:r>
        <w:rPr>
          <w:rFonts w:ascii="Times New Roman" w:hAnsi="Times New Roman" w:cs="Times New Roman"/>
          <w:sz w:val="24"/>
          <w:szCs w:val="24"/>
        </w:rPr>
        <w:t xml:space="preserve">For the data normalization our group took a different approach than the standard, instead of starting with the list, we wanted to create the graph so we could envision how the data would really work within our heads, and how we could organize it in a way that it was programmatically easy to insert, create and update tables. Once the graph was completed, we translated that to the regular 3NF list, which helped us find more logical error we missed in the graph. </w:t>
      </w:r>
    </w:p>
    <w:p w14:paraId="39B92FE4" w14:textId="77777777" w:rsidR="004358DA" w:rsidRDefault="004358DA" w:rsidP="004358DA">
      <w:pPr>
        <w:spacing w:line="240" w:lineRule="auto"/>
        <w:rPr>
          <w:rFonts w:ascii="Times New Roman" w:hAnsi="Times New Roman" w:cs="Times New Roman"/>
          <w:sz w:val="24"/>
          <w:szCs w:val="24"/>
        </w:rPr>
      </w:pPr>
    </w:p>
    <w:p w14:paraId="106F2349" w14:textId="77777777" w:rsidR="004358DA" w:rsidRDefault="004358DA" w:rsidP="004358DA">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12A958C0" w14:textId="20463BD0"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We began the design with the most important tabl</w:t>
      </w:r>
      <w:r w:rsidR="3B936A37" w:rsidRPr="5F6E1B8E">
        <w:rPr>
          <w:rFonts w:ascii="Times New Roman" w:hAnsi="Times New Roman" w:cs="Times New Roman"/>
          <w:sz w:val="24"/>
          <w:szCs w:val="24"/>
        </w:rPr>
        <w:t xml:space="preserve">e, which was </w:t>
      </w:r>
      <w:r w:rsidR="09CBDEB8" w:rsidRPr="5F6E1B8E">
        <w:rPr>
          <w:rFonts w:ascii="Times New Roman" w:hAnsi="Times New Roman" w:cs="Times New Roman"/>
          <w:sz w:val="24"/>
          <w:szCs w:val="24"/>
        </w:rPr>
        <w:t>posts</w:t>
      </w:r>
      <w:r w:rsidR="3B936A37" w:rsidRPr="5F6E1B8E">
        <w:rPr>
          <w:rFonts w:ascii="Times New Roman" w:hAnsi="Times New Roman" w:cs="Times New Roman"/>
          <w:sz w:val="24"/>
          <w:szCs w:val="24"/>
        </w:rPr>
        <w:t xml:space="preserve">. We tried to envision how the entire system came together from the time a </w:t>
      </w:r>
      <w:r w:rsidR="457CEB2D" w:rsidRPr="5F6E1B8E">
        <w:rPr>
          <w:rFonts w:ascii="Times New Roman" w:hAnsi="Times New Roman" w:cs="Times New Roman"/>
          <w:sz w:val="24"/>
          <w:szCs w:val="24"/>
        </w:rPr>
        <w:t>user is created</w:t>
      </w:r>
      <w:r w:rsidR="3B936A37" w:rsidRPr="5F6E1B8E">
        <w:rPr>
          <w:rFonts w:ascii="Times New Roman" w:hAnsi="Times New Roman" w:cs="Times New Roman"/>
          <w:sz w:val="24"/>
          <w:szCs w:val="24"/>
        </w:rPr>
        <w:t xml:space="preserve">, to the moment they </w:t>
      </w:r>
      <w:r w:rsidR="613169CF" w:rsidRPr="5F6E1B8E">
        <w:rPr>
          <w:rFonts w:ascii="Times New Roman" w:hAnsi="Times New Roman" w:cs="Times New Roman"/>
          <w:sz w:val="24"/>
          <w:szCs w:val="24"/>
        </w:rPr>
        <w:t>finish a job</w:t>
      </w:r>
      <w:r w:rsidR="3B936A37" w:rsidRPr="5F6E1B8E">
        <w:rPr>
          <w:rFonts w:ascii="Times New Roman" w:hAnsi="Times New Roman" w:cs="Times New Roman"/>
          <w:sz w:val="24"/>
          <w:szCs w:val="24"/>
        </w:rPr>
        <w:t xml:space="preserve">. We then visualized </w:t>
      </w:r>
      <w:r w:rsidR="2C5F107C" w:rsidRPr="5F6E1B8E">
        <w:rPr>
          <w:rFonts w:ascii="Times New Roman" w:hAnsi="Times New Roman" w:cs="Times New Roman"/>
          <w:sz w:val="24"/>
          <w:szCs w:val="24"/>
        </w:rPr>
        <w:t>how a user would interact with our system and what functionality they would need</w:t>
      </w:r>
      <w:r w:rsidR="3B936A37" w:rsidRPr="5F6E1B8E">
        <w:rPr>
          <w:rFonts w:ascii="Times New Roman" w:hAnsi="Times New Roman" w:cs="Times New Roman"/>
          <w:sz w:val="24"/>
          <w:szCs w:val="24"/>
        </w:rPr>
        <w:t>.</w:t>
      </w:r>
    </w:p>
    <w:p w14:paraId="05BE7E31" w14:textId="77777777" w:rsidR="004358DA" w:rsidRDefault="004358DA" w:rsidP="004358DA">
      <w:pPr>
        <w:spacing w:line="240" w:lineRule="auto"/>
        <w:rPr>
          <w:rFonts w:ascii="Times New Roman" w:hAnsi="Times New Roman" w:cs="Times New Roman"/>
          <w:sz w:val="24"/>
          <w:szCs w:val="24"/>
        </w:rPr>
      </w:pPr>
    </w:p>
    <w:p w14:paraId="77FBD95E" w14:textId="77777777" w:rsidR="004358DA"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13CED480" w14:textId="0F77ACA9"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 xml:space="preserve">The biggest challenges were </w:t>
      </w:r>
      <w:r w:rsidR="3B936A37" w:rsidRPr="5F6E1B8E">
        <w:rPr>
          <w:rFonts w:ascii="Times New Roman" w:hAnsi="Times New Roman" w:cs="Times New Roman"/>
          <w:sz w:val="24"/>
          <w:szCs w:val="24"/>
        </w:rPr>
        <w:t xml:space="preserve">thinking how we could fulfil every need </w:t>
      </w:r>
      <w:r w:rsidR="085E3FD4" w:rsidRPr="5F6E1B8E">
        <w:rPr>
          <w:rFonts w:ascii="Times New Roman" w:hAnsi="Times New Roman" w:cs="Times New Roman"/>
          <w:sz w:val="24"/>
          <w:szCs w:val="24"/>
        </w:rPr>
        <w:t>of someone looking for a job and someone listing a job</w:t>
      </w:r>
      <w:r w:rsidR="4F68B632" w:rsidRPr="5F6E1B8E">
        <w:rPr>
          <w:rFonts w:ascii="Times New Roman" w:hAnsi="Times New Roman" w:cs="Times New Roman"/>
          <w:sz w:val="24"/>
          <w:szCs w:val="24"/>
        </w:rPr>
        <w:t xml:space="preserve">, without going out of scope. </w:t>
      </w:r>
      <w:r w:rsidRPr="5F6E1B8E">
        <w:rPr>
          <w:rFonts w:ascii="Times New Roman" w:hAnsi="Times New Roman" w:cs="Times New Roman"/>
          <w:sz w:val="24"/>
          <w:szCs w:val="24"/>
        </w:rPr>
        <w:t xml:space="preserve"> </w:t>
      </w:r>
    </w:p>
    <w:p w14:paraId="00BAF4F7" w14:textId="77777777" w:rsidR="004358DA" w:rsidRDefault="004358DA" w:rsidP="004358DA">
      <w:pPr>
        <w:spacing w:line="240" w:lineRule="auto"/>
        <w:rPr>
          <w:rFonts w:ascii="Times New Roman" w:hAnsi="Times New Roman" w:cs="Times New Roman"/>
          <w:sz w:val="24"/>
          <w:szCs w:val="24"/>
        </w:rPr>
      </w:pPr>
    </w:p>
    <w:p w14:paraId="1F545FA1" w14:textId="77777777" w:rsidR="004358DA" w:rsidRPr="00B55340"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y did our group choose those tables?</w:t>
      </w:r>
    </w:p>
    <w:p w14:paraId="02E56A4D" w14:textId="77777777"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It is our belief that these tables store all the necessary data to perform the functions required and also allow the development team to expand their system for future endeavors. </w:t>
      </w:r>
    </w:p>
    <w:p w14:paraId="43945920" w14:textId="2D2C0268" w:rsidR="006F15E8" w:rsidRDefault="006F15E8" w:rsidP="00157C7D">
      <w:pPr>
        <w:spacing w:line="360" w:lineRule="auto"/>
        <w:ind w:firstLine="720"/>
        <w:rPr>
          <w:rFonts w:ascii="Times New Roman" w:hAnsi="Times New Roman" w:cs="Times New Roman"/>
        </w:rPr>
      </w:pPr>
    </w:p>
    <w:p w14:paraId="0C652B32" w14:textId="2036E7B8" w:rsidR="006F15E8" w:rsidRDefault="006F15E8" w:rsidP="00157C7D">
      <w:pPr>
        <w:spacing w:line="360" w:lineRule="auto"/>
        <w:ind w:firstLine="720"/>
        <w:rPr>
          <w:rFonts w:ascii="Times New Roman" w:hAnsi="Times New Roman" w:cs="Times New Roman"/>
        </w:rPr>
      </w:pPr>
    </w:p>
    <w:p w14:paraId="75644D6A" w14:textId="23FAD7F7" w:rsidR="006F15E8" w:rsidRDefault="006F15E8" w:rsidP="00157C7D">
      <w:pPr>
        <w:spacing w:line="360" w:lineRule="auto"/>
        <w:ind w:firstLine="720"/>
        <w:rPr>
          <w:rFonts w:ascii="Times New Roman" w:hAnsi="Times New Roman" w:cs="Times New Roman"/>
        </w:rPr>
      </w:pPr>
    </w:p>
    <w:p w14:paraId="693BED54" w14:textId="3B0C9E1C" w:rsidR="006F15E8" w:rsidRDefault="006F15E8" w:rsidP="00157C7D">
      <w:pPr>
        <w:spacing w:line="360" w:lineRule="auto"/>
        <w:ind w:firstLine="720"/>
        <w:rPr>
          <w:rFonts w:ascii="Times New Roman" w:hAnsi="Times New Roman" w:cs="Times New Roman"/>
        </w:rPr>
      </w:pPr>
    </w:p>
    <w:p w14:paraId="6E1A75E8" w14:textId="082A280A" w:rsidR="006F15E8" w:rsidRDefault="006F15E8" w:rsidP="00157C7D">
      <w:pPr>
        <w:spacing w:line="360" w:lineRule="auto"/>
        <w:ind w:firstLine="720"/>
        <w:rPr>
          <w:rFonts w:ascii="Times New Roman" w:hAnsi="Times New Roman" w:cs="Times New Roman"/>
        </w:rPr>
      </w:pPr>
    </w:p>
    <w:p w14:paraId="7E8B6EA1" w14:textId="77777777" w:rsidR="006F15E8" w:rsidRPr="00157C7D" w:rsidRDefault="006F15E8" w:rsidP="0097738C">
      <w:pPr>
        <w:spacing w:line="360" w:lineRule="auto"/>
        <w:rPr>
          <w:rFonts w:ascii="Times New Roman" w:hAnsi="Times New Roman" w:cs="Times New Roman"/>
        </w:rPr>
      </w:pPr>
    </w:p>
    <w:p w14:paraId="4F8AE0B9" w14:textId="08139A95" w:rsidR="5F6E1B8E" w:rsidRDefault="5F6E1B8E" w:rsidP="5F6E1B8E">
      <w:pPr>
        <w:spacing w:line="240" w:lineRule="auto"/>
        <w:jc w:val="center"/>
        <w:rPr>
          <w:rFonts w:ascii="Times New Roman" w:hAnsi="Times New Roman" w:cs="Times New Roman"/>
          <w:b/>
          <w:bCs/>
          <w:sz w:val="24"/>
          <w:szCs w:val="24"/>
        </w:rPr>
      </w:pPr>
    </w:p>
    <w:p w14:paraId="7607E49A" w14:textId="04A15ACC" w:rsidR="5F6E1B8E" w:rsidRDefault="5F6E1B8E" w:rsidP="5F6E1B8E">
      <w:pPr>
        <w:spacing w:line="240" w:lineRule="auto"/>
        <w:jc w:val="center"/>
        <w:rPr>
          <w:rFonts w:ascii="Times New Roman" w:hAnsi="Times New Roman" w:cs="Times New Roman"/>
          <w:b/>
          <w:bCs/>
          <w:sz w:val="24"/>
          <w:szCs w:val="24"/>
        </w:rPr>
      </w:pPr>
    </w:p>
    <w:p w14:paraId="41368DC0" w14:textId="77777777" w:rsidR="006F15E8" w:rsidRDefault="006F15E8" w:rsidP="006F15E8">
      <w:pPr>
        <w:spacing w:line="240" w:lineRule="auto"/>
        <w:jc w:val="center"/>
        <w:rPr>
          <w:rFonts w:ascii="Times New Roman" w:hAnsi="Times New Roman" w:cs="Times New Roman"/>
          <w:b/>
          <w:bCs/>
          <w:sz w:val="24"/>
          <w:szCs w:val="24"/>
        </w:rPr>
      </w:pPr>
      <w:r w:rsidRPr="00B50F45">
        <w:rPr>
          <w:rFonts w:ascii="Times New Roman" w:hAnsi="Times New Roman" w:cs="Times New Roman"/>
          <w:b/>
          <w:bCs/>
          <w:sz w:val="24"/>
          <w:szCs w:val="24"/>
        </w:rPr>
        <w:t>Legend</w:t>
      </w:r>
    </w:p>
    <w:p w14:paraId="64E8DE82" w14:textId="77777777" w:rsidR="006F15E8" w:rsidRPr="005E3AB5" w:rsidRDefault="006F15E8" w:rsidP="006F15E8">
      <w:pPr>
        <w:spacing w:line="240" w:lineRule="auto"/>
        <w:ind w:firstLine="720"/>
        <w:jc w:val="center"/>
        <w:rPr>
          <w:rFonts w:ascii="Times New Roman" w:hAnsi="Times New Roman" w:cs="Times New Roman"/>
          <w:b/>
          <w:bCs/>
          <w:color w:val="385623" w:themeColor="accent6" w:themeShade="80"/>
          <w:sz w:val="24"/>
          <w:szCs w:val="24"/>
        </w:rPr>
      </w:pPr>
      <w:r w:rsidRPr="00054DA6">
        <w:rPr>
          <w:rFonts w:ascii="Times New Roman" w:hAnsi="Times New Roman" w:cs="Times New Roman"/>
          <w:b/>
          <w:bCs/>
          <w:color w:val="800000"/>
          <w:sz w:val="24"/>
          <w:szCs w:val="24"/>
        </w:rPr>
        <w:t>Table Name</w:t>
      </w:r>
      <w:r w:rsidRPr="005E3AB5">
        <w:rPr>
          <w:rFonts w:ascii="Times New Roman" w:hAnsi="Times New Roman" w:cs="Times New Roman"/>
          <w:b/>
          <w:bCs/>
          <w:color w:val="833C0B" w:themeColor="accent2" w:themeShade="80"/>
          <w:sz w:val="24"/>
          <w:szCs w:val="24"/>
        </w:rPr>
        <w:t xml:space="preserve"> </w:t>
      </w:r>
      <w:r w:rsidRPr="00294F08">
        <w:rPr>
          <w:rFonts w:ascii="Times New Roman" w:hAnsi="Times New Roman" w:cs="Times New Roman"/>
          <w:b/>
          <w:bCs/>
          <w:color w:val="006600"/>
          <w:sz w:val="24"/>
          <w:szCs w:val="24"/>
        </w:rPr>
        <w:t>(</w:t>
      </w:r>
      <w:r w:rsidRPr="00294F08">
        <w:rPr>
          <w:rFonts w:ascii="Times New Roman" w:hAnsi="Times New Roman" w:cs="Times New Roman"/>
          <w:b/>
          <w:bCs/>
          <w:color w:val="006600"/>
          <w:sz w:val="24"/>
          <w:szCs w:val="24"/>
          <w:u w:val="single"/>
        </w:rPr>
        <w:t>Primary Key (P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b/>
          <w:bCs/>
          <w:color w:val="006600"/>
          <w:sz w:val="24"/>
          <w:szCs w:val="24"/>
          <w:u w:val="single"/>
        </w:rPr>
        <w:t>Foreign Key (F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color w:val="006600"/>
          <w:sz w:val="24"/>
          <w:szCs w:val="24"/>
        </w:rPr>
        <w:t>Attribute Name…</w:t>
      </w:r>
      <w:r w:rsidRPr="00294F08">
        <w:rPr>
          <w:rFonts w:ascii="Times New Roman" w:hAnsi="Times New Roman" w:cs="Times New Roman"/>
          <w:b/>
          <w:bCs/>
          <w:color w:val="006600"/>
          <w:sz w:val="24"/>
          <w:szCs w:val="24"/>
        </w:rPr>
        <w:t>)</w:t>
      </w:r>
    </w:p>
    <w:p w14:paraId="13F0BA37" w14:textId="77777777" w:rsidR="00F26B1F" w:rsidRPr="00CC5EB2" w:rsidRDefault="00F26B1F" w:rsidP="0055511B">
      <w:pPr>
        <w:spacing w:line="240" w:lineRule="auto"/>
      </w:pPr>
    </w:p>
    <w:p w14:paraId="1BF97A8B" w14:textId="14FB8515" w:rsidR="00D53C07" w:rsidRPr="00157C7D" w:rsidRDefault="00D53C07"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3NF</w:t>
      </w:r>
      <w:r w:rsidR="0055511B" w:rsidRPr="00157C7D">
        <w:rPr>
          <w:rFonts w:ascii="Times New Roman" w:hAnsi="Times New Roman" w:cs="Times New Roman"/>
          <w:b/>
          <w:bCs/>
          <w:sz w:val="24"/>
          <w:szCs w:val="24"/>
        </w:rPr>
        <w:t xml:space="preserve"> Diagram</w:t>
      </w:r>
    </w:p>
    <w:p w14:paraId="3FEFF37E" w14:textId="6896EFD6" w:rsidR="00157C7D" w:rsidRDefault="00157C7D" w:rsidP="00D53C07">
      <w:pPr>
        <w:rPr>
          <w:noProof/>
        </w:rPr>
      </w:pPr>
    </w:p>
    <w:p w14:paraId="0312AA47" w14:textId="2D8678D3" w:rsidR="00B02C33" w:rsidRPr="00B02C33" w:rsidRDefault="00CE364A" w:rsidP="00D53C07">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Profile:</w:t>
      </w:r>
    </w:p>
    <w:p w14:paraId="72FD5971" w14:textId="7A248ABE" w:rsidR="00604884" w:rsidRDefault="6E7A4D51"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users</w:t>
      </w:r>
      <w:r w:rsidR="48366E6C" w:rsidRPr="5F6E1B8E">
        <w:rPr>
          <w:rFonts w:ascii="Times New Roman" w:hAnsi="Times New Roman" w:cs="Times New Roman"/>
          <w:noProof/>
          <w:color w:val="538135" w:themeColor="accent6" w:themeShade="BF"/>
        </w:rPr>
        <w:t>(</w:t>
      </w:r>
      <w:r w:rsidR="00346343">
        <w:rPr>
          <w:rFonts w:ascii="Times New Roman" w:hAnsi="Times New Roman" w:cs="Times New Roman"/>
          <w:b/>
          <w:bCs/>
          <w:noProof/>
          <w:color w:val="538135" w:themeColor="accent6" w:themeShade="BF"/>
          <w:u w:val="single"/>
        </w:rPr>
        <w:t>userID</w:t>
      </w:r>
      <w:r w:rsidR="57D85A59" w:rsidRPr="5F6E1B8E">
        <w:rPr>
          <w:rFonts w:ascii="Times New Roman" w:hAnsi="Times New Roman" w:cs="Times New Roman"/>
          <w:b/>
          <w:bCs/>
          <w:noProof/>
          <w:color w:val="538135" w:themeColor="accent6" w:themeShade="BF"/>
          <w:u w:val="single"/>
        </w:rPr>
        <w:t xml:space="preserve"> (PK)</w:t>
      </w:r>
      <w:r w:rsidR="48366E6C" w:rsidRPr="5F6E1B8E">
        <w:rPr>
          <w:rFonts w:ascii="Times New Roman" w:hAnsi="Times New Roman" w:cs="Times New Roman"/>
          <w:noProof/>
          <w:color w:val="538135" w:themeColor="accent6" w:themeShade="BF"/>
        </w:rPr>
        <w:t xml:space="preserve">, </w:t>
      </w:r>
      <w:r w:rsidR="2AE5FEAA" w:rsidRPr="00346343">
        <w:rPr>
          <w:rFonts w:ascii="Times New Roman" w:hAnsi="Times New Roman" w:cs="Times New Roman"/>
          <w:b/>
          <w:bCs/>
          <w:noProof/>
          <w:color w:val="538135" w:themeColor="accent6" w:themeShade="BF"/>
          <w:u w:val="single"/>
        </w:rPr>
        <w:t>addres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7DEF769C" w:rsidRPr="00346343">
        <w:rPr>
          <w:rFonts w:ascii="Times New Roman" w:hAnsi="Times New Roman" w:cs="Times New Roman"/>
          <w:b/>
          <w:bCs/>
          <w:noProof/>
          <w:color w:val="538135" w:themeColor="accent6" w:themeShade="BF"/>
          <w:u w:val="single"/>
        </w:rPr>
        <w:t>userStatus</w:t>
      </w:r>
      <w:r w:rsidR="48366E6C" w:rsidRPr="00346343">
        <w:rPr>
          <w:rFonts w:ascii="Times New Roman" w:hAnsi="Times New Roman" w:cs="Times New Roman"/>
          <w:b/>
          <w:bCs/>
          <w:noProof/>
          <w:color w:val="538135" w:themeColor="accent6" w:themeShade="BF"/>
          <w:u w:val="single"/>
        </w:rPr>
        <w:t>ID</w:t>
      </w:r>
      <w:r w:rsidR="57D85A59" w:rsidRPr="00346343">
        <w:rPr>
          <w:rFonts w:ascii="Times New Roman" w:hAnsi="Times New Roman" w:cs="Times New Roman"/>
          <w:b/>
          <w:bCs/>
          <w:noProof/>
          <w:color w:val="538135" w:themeColor="accent6" w:themeShade="BF"/>
          <w:u w:val="single"/>
        </w:rPr>
        <w:t xml:space="preserve"> (FK)</w:t>
      </w:r>
      <w:r w:rsidR="48366E6C" w:rsidRPr="00346343">
        <w:rPr>
          <w:rFonts w:ascii="Times New Roman" w:hAnsi="Times New Roman" w:cs="Times New Roman"/>
          <w:noProof/>
          <w:color w:val="538135" w:themeColor="accent6" w:themeShade="BF"/>
          <w:u w:val="single"/>
        </w:rPr>
        <w:t>,</w:t>
      </w:r>
      <w:r w:rsidR="48366E6C" w:rsidRPr="5F6E1B8E">
        <w:rPr>
          <w:rFonts w:ascii="Times New Roman" w:hAnsi="Times New Roman" w:cs="Times New Roman"/>
          <w:noProof/>
          <w:color w:val="538135" w:themeColor="accent6" w:themeShade="BF"/>
        </w:rPr>
        <w:t xml:space="preserve"> </w:t>
      </w:r>
      <w:r w:rsidR="00346343">
        <w:rPr>
          <w:rFonts w:ascii="Times New Roman" w:hAnsi="Times New Roman" w:cs="Times New Roman"/>
          <w:noProof/>
          <w:color w:val="538135" w:themeColor="accent6" w:themeShade="BF"/>
        </w:rPr>
        <w:t xml:space="preserve">email, </w:t>
      </w:r>
      <w:r w:rsidR="65255698" w:rsidRPr="5F6E1B8E">
        <w:rPr>
          <w:rFonts w:ascii="Times New Roman" w:hAnsi="Times New Roman" w:cs="Times New Roman"/>
          <w:noProof/>
          <w:color w:val="538135" w:themeColor="accent6" w:themeShade="BF"/>
        </w:rPr>
        <w:t>password</w:t>
      </w:r>
      <w:r w:rsidR="48366E6C" w:rsidRPr="5F6E1B8E">
        <w:rPr>
          <w:rFonts w:ascii="Times New Roman" w:hAnsi="Times New Roman" w:cs="Times New Roman"/>
          <w:noProof/>
          <w:color w:val="538135" w:themeColor="accent6" w:themeShade="BF"/>
        </w:rPr>
        <w:t xml:space="preserve">, </w:t>
      </w:r>
      <w:r w:rsidR="36B97E01" w:rsidRPr="5F6E1B8E">
        <w:rPr>
          <w:rFonts w:ascii="Times New Roman" w:hAnsi="Times New Roman" w:cs="Times New Roman"/>
          <w:noProof/>
          <w:color w:val="538135" w:themeColor="accent6" w:themeShade="BF"/>
        </w:rPr>
        <w:t>firstNam</w:t>
      </w:r>
      <w:r w:rsidR="48366E6C" w:rsidRPr="5F6E1B8E">
        <w:rPr>
          <w:rFonts w:ascii="Times New Roman" w:hAnsi="Times New Roman" w:cs="Times New Roman"/>
          <w:noProof/>
          <w:color w:val="538135" w:themeColor="accent6" w:themeShade="BF"/>
        </w:rPr>
        <w:t xml:space="preserve">e, </w:t>
      </w:r>
      <w:r w:rsidR="50D7F9FA" w:rsidRPr="5F6E1B8E">
        <w:rPr>
          <w:rFonts w:ascii="Times New Roman" w:hAnsi="Times New Roman" w:cs="Times New Roman"/>
          <w:noProof/>
          <w:color w:val="538135" w:themeColor="accent6" w:themeShade="BF"/>
        </w:rPr>
        <w:t xml:space="preserve">lastName, </w:t>
      </w:r>
      <w:r w:rsidR="06E56A80" w:rsidRPr="5F6E1B8E">
        <w:rPr>
          <w:rFonts w:ascii="Times New Roman" w:hAnsi="Times New Roman" w:cs="Times New Roman"/>
          <w:noProof/>
          <w:color w:val="538135" w:themeColor="accent6" w:themeShade="BF"/>
        </w:rPr>
        <w:t>phone</w:t>
      </w:r>
      <w:r w:rsidR="008C654E">
        <w:rPr>
          <w:rFonts w:ascii="Times New Roman" w:hAnsi="Times New Roman" w:cs="Times New Roman"/>
          <w:noProof/>
          <w:color w:val="538135" w:themeColor="accent6" w:themeShade="BF"/>
        </w:rPr>
        <w:t xml:space="preserve">, </w:t>
      </w:r>
      <w:r w:rsidR="00A45797">
        <w:rPr>
          <w:rFonts w:ascii="Times New Roman" w:hAnsi="Times New Roman" w:cs="Times New Roman"/>
          <w:noProof/>
          <w:color w:val="538135" w:themeColor="accent6" w:themeShade="BF"/>
        </w:rPr>
        <w:t>date</w:t>
      </w:r>
      <w:r w:rsidR="006E32A9">
        <w:rPr>
          <w:rFonts w:ascii="Times New Roman" w:hAnsi="Times New Roman" w:cs="Times New Roman"/>
          <w:noProof/>
          <w:color w:val="538135" w:themeColor="accent6" w:themeShade="BF"/>
        </w:rPr>
        <w:t>Of</w:t>
      </w:r>
      <w:r w:rsidR="00A45797">
        <w:rPr>
          <w:rFonts w:ascii="Times New Roman" w:hAnsi="Times New Roman" w:cs="Times New Roman"/>
          <w:noProof/>
          <w:color w:val="538135" w:themeColor="accent6" w:themeShade="BF"/>
        </w:rPr>
        <w:t>Birth, city, country</w:t>
      </w:r>
      <w:r w:rsidR="00563E9A">
        <w:rPr>
          <w:rFonts w:ascii="Times New Roman" w:hAnsi="Times New Roman" w:cs="Times New Roman"/>
          <w:noProof/>
          <w:color w:val="538135" w:themeColor="accent6" w:themeShade="BF"/>
        </w:rPr>
        <w:t>, bio</w:t>
      </w:r>
      <w:r w:rsidR="00CC15CD">
        <w:rPr>
          <w:rFonts w:ascii="Times New Roman" w:hAnsi="Times New Roman" w:cs="Times New Roman"/>
          <w:noProof/>
          <w:color w:val="538135" w:themeColor="accent6" w:themeShade="BF"/>
        </w:rPr>
        <w:t xml:space="preserve">, </w:t>
      </w:r>
      <w:r w:rsidR="00927B55">
        <w:rPr>
          <w:rFonts w:ascii="Times New Roman" w:hAnsi="Times New Roman" w:cs="Times New Roman"/>
          <w:noProof/>
          <w:color w:val="538135" w:themeColor="accent6" w:themeShade="BF"/>
        </w:rPr>
        <w:t>preferencesIndex</w:t>
      </w:r>
      <w:r w:rsidR="48366E6C" w:rsidRPr="5F6E1B8E">
        <w:rPr>
          <w:rFonts w:ascii="Times New Roman" w:hAnsi="Times New Roman" w:cs="Times New Roman"/>
          <w:noProof/>
          <w:color w:val="538135" w:themeColor="accent6" w:themeShade="BF"/>
        </w:rPr>
        <w:t>)</w:t>
      </w:r>
    </w:p>
    <w:p w14:paraId="66EBA244" w14:textId="78BD05A8" w:rsidR="00B02C33" w:rsidRDefault="00B02C33" w:rsidP="00157C7D">
      <w:pPr>
        <w:spacing w:line="240" w:lineRule="auto"/>
        <w:rPr>
          <w:rFonts w:ascii="Times New Roman" w:hAnsi="Times New Roman" w:cs="Times New Roman"/>
          <w:noProof/>
          <w:color w:val="538135" w:themeColor="accent6" w:themeShade="BF"/>
        </w:rPr>
      </w:pPr>
    </w:p>
    <w:p w14:paraId="372670AF" w14:textId="77777777" w:rsidR="00B02C33" w:rsidRPr="00BC42A4"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favourite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favourite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 userID (FK)</w:t>
      </w:r>
      <w:r>
        <w:rPr>
          <w:rFonts w:ascii="Times New Roman" w:hAnsi="Times New Roman" w:cs="Times New Roman"/>
          <w:noProof/>
          <w:color w:val="538135" w:themeColor="accent6" w:themeShade="BF"/>
        </w:rPr>
        <w:t>)</w:t>
      </w:r>
    </w:p>
    <w:p w14:paraId="068F0102" w14:textId="7ADC6808" w:rsidR="00B02C33" w:rsidRDefault="00B02C33" w:rsidP="00157C7D">
      <w:pPr>
        <w:spacing w:line="240" w:lineRule="auto"/>
        <w:rPr>
          <w:rFonts w:ascii="Times New Roman" w:hAnsi="Times New Roman" w:cs="Times New Roman"/>
          <w:noProof/>
          <w:color w:val="538135" w:themeColor="accent6" w:themeShade="BF"/>
        </w:rPr>
      </w:pPr>
    </w:p>
    <w:p w14:paraId="748FF689" w14:textId="667A1270" w:rsidR="00B02C33" w:rsidRDefault="00B02C33"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user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userStatusID (PK)</w:t>
      </w:r>
      <w:r>
        <w:rPr>
          <w:rFonts w:ascii="Times New Roman" w:hAnsi="Times New Roman" w:cs="Times New Roman"/>
          <w:noProof/>
          <w:color w:val="538135" w:themeColor="accent6" w:themeShade="BF"/>
          <w:u w:val="single"/>
        </w:rPr>
        <w:t>,</w:t>
      </w:r>
      <w:r>
        <w:rPr>
          <w:rFonts w:ascii="Times New Roman" w:hAnsi="Times New Roman" w:cs="Times New Roman"/>
          <w:b/>
          <w:bCs/>
          <w:noProof/>
          <w:color w:val="538135" w:themeColor="accent6" w:themeShade="BF"/>
        </w:rPr>
        <w:t xml:space="preserve"> </w:t>
      </w:r>
      <w:r w:rsidR="00A409AE">
        <w:rPr>
          <w:rFonts w:ascii="Times New Roman" w:hAnsi="Times New Roman" w:cs="Times New Roman"/>
          <w:noProof/>
          <w:color w:val="538135" w:themeColor="accent6" w:themeShade="BF"/>
        </w:rPr>
        <w:t>status</w:t>
      </w:r>
      <w:r w:rsidRPr="5F6E1B8E">
        <w:rPr>
          <w:rFonts w:ascii="Times New Roman" w:hAnsi="Times New Roman" w:cs="Times New Roman"/>
          <w:noProof/>
          <w:color w:val="538135" w:themeColor="accent6" w:themeShade="BF"/>
        </w:rPr>
        <w:t>)</w:t>
      </w:r>
    </w:p>
    <w:p w14:paraId="74222FAC" w14:textId="5E8BC348" w:rsidR="000933F0" w:rsidRDefault="000933F0" w:rsidP="00157C7D">
      <w:pPr>
        <w:spacing w:line="240" w:lineRule="auto"/>
        <w:rPr>
          <w:rFonts w:ascii="Times New Roman" w:hAnsi="Times New Roman" w:cs="Times New Roman"/>
          <w:noProof/>
          <w:color w:val="538135" w:themeColor="accent6" w:themeShade="BF"/>
        </w:rPr>
      </w:pPr>
    </w:p>
    <w:p w14:paraId="32CF8D47" w14:textId="2A6908A5" w:rsidR="000933F0" w:rsidRDefault="000933F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user</w:t>
      </w:r>
      <w:r>
        <w:rPr>
          <w:rFonts w:ascii="Times New Roman" w:hAnsi="Times New Roman" w:cs="Times New Roman"/>
          <w:b/>
          <w:bCs/>
          <w:noProof/>
          <w:color w:val="833C0B" w:themeColor="accent2" w:themeShade="80"/>
        </w:rPr>
        <w:t>Photo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hoto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w:t>
      </w:r>
      <w:r>
        <w:rPr>
          <w:rFonts w:ascii="Times New Roman" w:hAnsi="Times New Roman" w:cs="Times New Roman"/>
          <w:b/>
          <w:bCs/>
          <w:noProof/>
          <w:color w:val="538135" w:themeColor="accent6" w:themeShade="BF"/>
          <w:u w:val="single"/>
        </w:rPr>
        <w:t>ID (FK)</w:t>
      </w:r>
      <w:r>
        <w:rPr>
          <w:rFonts w:ascii="Times New Roman" w:hAnsi="Times New Roman" w:cs="Times New Roman"/>
          <w:noProof/>
          <w:color w:val="538135" w:themeColor="accent6" w:themeShade="BF"/>
        </w:rPr>
        <w:t>)</w:t>
      </w:r>
    </w:p>
    <w:p w14:paraId="1A7D7198" w14:textId="597B8AEA" w:rsidR="009D2FE0" w:rsidRDefault="009D2FE0" w:rsidP="00157C7D">
      <w:pPr>
        <w:spacing w:line="240" w:lineRule="auto"/>
        <w:rPr>
          <w:rFonts w:ascii="Times New Roman" w:hAnsi="Times New Roman" w:cs="Times New Roman"/>
          <w:noProof/>
          <w:color w:val="538135" w:themeColor="accent6" w:themeShade="BF"/>
        </w:rPr>
      </w:pPr>
    </w:p>
    <w:p w14:paraId="738D23C6" w14:textId="0A09FEB9" w:rsidR="009D2FE0" w:rsidRPr="009D2FE0" w:rsidRDefault="009D2FE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loginHistory</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loginID</w:t>
      </w:r>
      <w:r w:rsidRPr="5F6E1B8E">
        <w:rPr>
          <w:rFonts w:ascii="Times New Roman" w:hAnsi="Times New Roman" w:cs="Times New Roman"/>
          <w:b/>
          <w:bCs/>
          <w:noProof/>
          <w:color w:val="538135" w:themeColor="accent6" w:themeShade="BF"/>
          <w:u w:val="single"/>
        </w:rPr>
        <w:t xml:space="preserve"> (PK)</w:t>
      </w:r>
      <w:r w:rsidRPr="5F6E1B8E">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sidR="00FC00D1">
        <w:rPr>
          <w:rFonts w:ascii="Times New Roman" w:hAnsi="Times New Roman" w:cs="Times New Roman"/>
          <w:noProof/>
          <w:color w:val="538135" w:themeColor="accent6" w:themeShade="BF"/>
        </w:rPr>
        <w:t>, date</w:t>
      </w:r>
      <w:r w:rsidRPr="5F6E1B8E">
        <w:rPr>
          <w:rFonts w:ascii="Times New Roman" w:hAnsi="Times New Roman" w:cs="Times New Roman"/>
          <w:noProof/>
          <w:color w:val="538135" w:themeColor="accent6" w:themeShade="BF"/>
        </w:rPr>
        <w:t>)</w:t>
      </w:r>
    </w:p>
    <w:p w14:paraId="7833B806" w14:textId="263408C1" w:rsidR="0083659B" w:rsidRDefault="0083659B" w:rsidP="00157C7D">
      <w:pPr>
        <w:spacing w:line="240" w:lineRule="auto"/>
        <w:rPr>
          <w:rFonts w:ascii="Times New Roman" w:hAnsi="Times New Roman" w:cs="Times New Roman"/>
          <w:noProof/>
        </w:rPr>
      </w:pPr>
    </w:p>
    <w:p w14:paraId="3540A3B0" w14:textId="1729B821" w:rsidR="00CE364A" w:rsidRPr="00CE364A" w:rsidRDefault="00CE364A" w:rsidP="00CE364A">
      <w:pPr>
        <w:rPr>
          <w:noProof/>
        </w:rPr>
      </w:pPr>
      <w:r>
        <w:rPr>
          <w:rFonts w:ascii="Times New Roman" w:hAnsi="Times New Roman" w:cs="Times New Roman"/>
          <w:noProof/>
          <w:color w:val="538135" w:themeColor="accent6" w:themeShade="BF"/>
        </w:rPr>
        <w:t>Posts</w:t>
      </w:r>
      <w:r>
        <w:rPr>
          <w:rFonts w:ascii="Times New Roman" w:hAnsi="Times New Roman" w:cs="Times New Roman"/>
          <w:noProof/>
          <w:color w:val="538135" w:themeColor="accent6" w:themeShade="BF"/>
        </w:rPr>
        <w:t>:</w:t>
      </w:r>
    </w:p>
    <w:p w14:paraId="7C5D3E55" w14:textId="2705ED02" w:rsidR="00604884" w:rsidRDefault="08D0B47E"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w:t>
      </w:r>
      <w:r w:rsidR="48366E6C" w:rsidRPr="5F6E1B8E">
        <w:rPr>
          <w:rFonts w:ascii="Times New Roman" w:hAnsi="Times New Roman" w:cs="Times New Roman"/>
          <w:noProof/>
          <w:color w:val="538135" w:themeColor="accent6" w:themeShade="BF"/>
        </w:rPr>
        <w:t>(</w:t>
      </w:r>
      <w:r w:rsidR="6653B643" w:rsidRPr="5F6E1B8E">
        <w:rPr>
          <w:rFonts w:ascii="Times New Roman" w:hAnsi="Times New Roman" w:cs="Times New Roman"/>
          <w:b/>
          <w:bCs/>
          <w:noProof/>
          <w:color w:val="538135" w:themeColor="accent6" w:themeShade="BF"/>
          <w:u w:val="single"/>
        </w:rPr>
        <w:t>post</w:t>
      </w:r>
      <w:r w:rsidR="2C3BA7E0" w:rsidRPr="5F6E1B8E">
        <w:rPr>
          <w:rFonts w:ascii="Times New Roman" w:hAnsi="Times New Roman" w:cs="Times New Roman"/>
          <w:b/>
          <w:bCs/>
          <w:noProof/>
          <w:color w:val="538135" w:themeColor="accent6" w:themeShade="BF"/>
          <w:u w:val="single"/>
        </w:rPr>
        <w:t>ID</w:t>
      </w:r>
      <w:r w:rsidR="57D85A59" w:rsidRPr="5F6E1B8E">
        <w:rPr>
          <w:rFonts w:ascii="Times New Roman" w:hAnsi="Times New Roman" w:cs="Times New Roman"/>
          <w:b/>
          <w:bCs/>
          <w:noProof/>
          <w:color w:val="538135" w:themeColor="accent6" w:themeShade="BF"/>
          <w:u w:val="single"/>
        </w:rPr>
        <w:t xml:space="preserve"> (PK)</w:t>
      </w:r>
      <w:r w:rsidR="57D85A59" w:rsidRPr="5F6E1B8E">
        <w:rPr>
          <w:rFonts w:ascii="Times New Roman" w:hAnsi="Times New Roman" w:cs="Times New Roman"/>
          <w:noProof/>
          <w:color w:val="538135" w:themeColor="accent6" w:themeShade="BF"/>
          <w:u w:val="single"/>
        </w:rPr>
        <w:t xml:space="preserve"> </w:t>
      </w:r>
      <w:r w:rsidR="48366E6C" w:rsidRPr="5F6E1B8E">
        <w:rPr>
          <w:rFonts w:ascii="Times New Roman" w:hAnsi="Times New Roman" w:cs="Times New Roman"/>
          <w:noProof/>
          <w:color w:val="538135" w:themeColor="accent6" w:themeShade="BF"/>
        </w:rPr>
        <w:t xml:space="preserve">, </w:t>
      </w:r>
      <w:r w:rsidR="006E32A9" w:rsidRPr="006E32A9">
        <w:rPr>
          <w:rFonts w:ascii="Times New Roman" w:hAnsi="Times New Roman" w:cs="Times New Roman"/>
          <w:b/>
          <w:bCs/>
          <w:noProof/>
          <w:color w:val="538135" w:themeColor="accent6" w:themeShade="BF"/>
          <w:u w:val="single"/>
        </w:rPr>
        <w:t>userID</w:t>
      </w:r>
      <w:r w:rsidR="006E32A9">
        <w:rPr>
          <w:rFonts w:ascii="Times New Roman" w:hAnsi="Times New Roman" w:cs="Times New Roman"/>
          <w:b/>
          <w:bCs/>
          <w:noProof/>
          <w:color w:val="538135" w:themeColor="accent6" w:themeShade="BF"/>
          <w:u w:val="single"/>
        </w:rPr>
        <w:t xml:space="preserve"> (FK)</w:t>
      </w:r>
      <w:r w:rsidR="006E32A9">
        <w:rPr>
          <w:rFonts w:ascii="Times New Roman" w:hAnsi="Times New Roman" w:cs="Times New Roman"/>
          <w:noProof/>
          <w:color w:val="538135" w:themeColor="accent6" w:themeShade="BF"/>
        </w:rPr>
        <w:t xml:space="preserve">, </w:t>
      </w:r>
      <w:r w:rsidR="6479F6AD" w:rsidRPr="006E32A9">
        <w:rPr>
          <w:rFonts w:ascii="Times New Roman" w:hAnsi="Times New Roman" w:cs="Times New Roman"/>
          <w:b/>
          <w:bCs/>
          <w:noProof/>
          <w:color w:val="538135" w:themeColor="accent6" w:themeShade="BF"/>
          <w:u w:val="single"/>
        </w:rPr>
        <w:t>addressID</w:t>
      </w:r>
      <w:r w:rsidR="57D85A59" w:rsidRPr="006E32A9">
        <w:rPr>
          <w:rFonts w:ascii="Times New Roman" w:hAnsi="Times New Roman" w:cs="Times New Roman"/>
          <w:b/>
          <w:bCs/>
          <w:noProof/>
          <w:color w:val="538135" w:themeColor="accent6" w:themeShade="BF"/>
          <w:u w:val="single"/>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65F51161" w:rsidRPr="00346343">
        <w:rPr>
          <w:rFonts w:ascii="Times New Roman" w:hAnsi="Times New Roman" w:cs="Times New Roman"/>
          <w:b/>
          <w:bCs/>
          <w:noProof/>
          <w:color w:val="538135" w:themeColor="accent6" w:themeShade="BF"/>
          <w:u w:val="single"/>
        </w:rPr>
        <w:t>postStatu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w:t>
      </w:r>
      <w:r w:rsidR="003236D8">
        <w:rPr>
          <w:rFonts w:ascii="Times New Roman" w:hAnsi="Times New Roman" w:cs="Times New Roman"/>
          <w:noProof/>
          <w:color w:val="538135" w:themeColor="accent6" w:themeShade="BF"/>
        </w:rPr>
        <w:t xml:space="preserve"> </w:t>
      </w:r>
      <w:r w:rsidR="003236D8">
        <w:rPr>
          <w:rFonts w:ascii="Times New Roman" w:hAnsi="Times New Roman" w:cs="Times New Roman"/>
          <w:b/>
          <w:bCs/>
          <w:noProof/>
          <w:color w:val="538135" w:themeColor="accent6" w:themeShade="BF"/>
          <w:u w:val="single"/>
        </w:rPr>
        <w:t>catergoryID (FK),</w:t>
      </w:r>
      <w:r w:rsidR="48366E6C" w:rsidRPr="5F6E1B8E">
        <w:rPr>
          <w:rFonts w:ascii="Times New Roman" w:hAnsi="Times New Roman" w:cs="Times New Roman"/>
          <w:noProof/>
          <w:color w:val="538135" w:themeColor="accent6" w:themeShade="BF"/>
        </w:rPr>
        <w:t xml:space="preserve"> </w:t>
      </w:r>
      <w:r w:rsidR="4DDC3013" w:rsidRPr="5F6E1B8E">
        <w:rPr>
          <w:rFonts w:ascii="Times New Roman" w:hAnsi="Times New Roman" w:cs="Times New Roman"/>
          <w:noProof/>
          <w:color w:val="538135" w:themeColor="accent6" w:themeShade="BF"/>
        </w:rPr>
        <w:t>pos</w:t>
      </w:r>
      <w:r w:rsidR="48366E6C" w:rsidRPr="5F6E1B8E">
        <w:rPr>
          <w:rFonts w:ascii="Times New Roman" w:hAnsi="Times New Roman" w:cs="Times New Roman"/>
          <w:noProof/>
          <w:color w:val="538135" w:themeColor="accent6" w:themeShade="BF"/>
        </w:rPr>
        <w:t>t</w:t>
      </w:r>
      <w:r w:rsidR="1655552F" w:rsidRPr="5F6E1B8E">
        <w:rPr>
          <w:rFonts w:ascii="Times New Roman" w:hAnsi="Times New Roman" w:cs="Times New Roman"/>
          <w:noProof/>
          <w:color w:val="538135" w:themeColor="accent6" w:themeShade="BF"/>
        </w:rPr>
        <w:t>Title, postDescription, setPrice, maxPrice</w:t>
      </w:r>
      <w:r w:rsidR="00526312">
        <w:rPr>
          <w:rFonts w:ascii="Times New Roman" w:hAnsi="Times New Roman" w:cs="Times New Roman"/>
          <w:noProof/>
          <w:color w:val="538135" w:themeColor="accent6" w:themeShade="BF"/>
        </w:rPr>
        <w:t>, postedDate</w:t>
      </w:r>
      <w:r w:rsidR="0070001B">
        <w:rPr>
          <w:rFonts w:ascii="Times New Roman" w:hAnsi="Times New Roman" w:cs="Times New Roman"/>
          <w:noProof/>
          <w:color w:val="538135" w:themeColor="accent6" w:themeShade="BF"/>
        </w:rPr>
        <w:t>, visible</w:t>
      </w:r>
      <w:r w:rsidR="48366E6C" w:rsidRPr="5F6E1B8E">
        <w:rPr>
          <w:rFonts w:ascii="Times New Roman" w:hAnsi="Times New Roman" w:cs="Times New Roman"/>
          <w:noProof/>
          <w:color w:val="538135" w:themeColor="accent6" w:themeShade="BF"/>
        </w:rPr>
        <w:t>)</w:t>
      </w:r>
    </w:p>
    <w:p w14:paraId="2962214C" w14:textId="34A42399" w:rsidR="006E5313" w:rsidRDefault="006E5313" w:rsidP="00157C7D">
      <w:pPr>
        <w:spacing w:line="240" w:lineRule="auto"/>
        <w:rPr>
          <w:rFonts w:ascii="Times New Roman" w:hAnsi="Times New Roman" w:cs="Times New Roman"/>
          <w:noProof/>
          <w:color w:val="538135" w:themeColor="accent6" w:themeShade="BF"/>
        </w:rPr>
      </w:pPr>
    </w:p>
    <w:p w14:paraId="17F666E5" w14:textId="5FA6CF01" w:rsidR="006E5313" w:rsidRDefault="006E5313"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job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jobID (PK),</w:t>
      </w:r>
      <w:r w:rsidRPr="5F6E1B8E">
        <w:rPr>
          <w:rFonts w:ascii="Times New Roman" w:hAnsi="Times New Roman" w:cs="Times New Roman"/>
          <w:b/>
          <w:bCs/>
          <w:noProof/>
          <w:color w:val="538135" w:themeColor="accent6" w:themeShade="BF"/>
        </w:rPr>
        <w:t xml:space="preserve"> </w:t>
      </w:r>
      <w:r w:rsidRPr="5F6E1B8E">
        <w:rPr>
          <w:rFonts w:ascii="Times New Roman" w:hAnsi="Times New Roman" w:cs="Times New Roman"/>
          <w:b/>
          <w:bCs/>
          <w:noProof/>
          <w:color w:val="538135" w:themeColor="accent6" w:themeShade="BF"/>
          <w:u w:val="single"/>
        </w:rPr>
        <w:t>userID (FK),</w:t>
      </w:r>
      <w:r w:rsidRPr="5F6E1B8E">
        <w:rPr>
          <w:rFonts w:ascii="Times New Roman" w:hAnsi="Times New Roman" w:cs="Times New Roman"/>
          <w:b/>
          <w:bCs/>
          <w:noProof/>
          <w:color w:val="538135" w:themeColor="accent6" w:themeShade="BF"/>
        </w:rPr>
        <w:t xml:space="preserve"> </w:t>
      </w:r>
      <w:r w:rsidRPr="5F6E1B8E">
        <w:rPr>
          <w:rFonts w:ascii="Times New Roman" w:hAnsi="Times New Roman" w:cs="Times New Roman"/>
          <w:b/>
          <w:bCs/>
          <w:noProof/>
          <w:color w:val="538135" w:themeColor="accent6" w:themeShade="BF"/>
          <w:u w:val="single"/>
        </w:rPr>
        <w:t>postID (FK),</w:t>
      </w:r>
      <w:r w:rsidRPr="5F6E1B8E">
        <w:rPr>
          <w:rFonts w:ascii="Times New Roman" w:hAnsi="Times New Roman" w:cs="Times New Roman"/>
          <w:b/>
          <w:bCs/>
          <w:noProof/>
          <w:color w:val="538135" w:themeColor="accent6" w:themeShade="BF"/>
        </w:rPr>
        <w:t xml:space="preserve"> </w:t>
      </w:r>
      <w:r w:rsidRPr="5F6E1B8E">
        <w:rPr>
          <w:rFonts w:ascii="Times New Roman" w:hAnsi="Times New Roman" w:cs="Times New Roman"/>
          <w:b/>
          <w:bCs/>
          <w:noProof/>
          <w:color w:val="538135" w:themeColor="accent6" w:themeShade="BF"/>
          <w:u w:val="single"/>
        </w:rPr>
        <w:t>jobStatusID (FK</w:t>
      </w:r>
      <w:r w:rsidRPr="5F6E1B8E">
        <w:rPr>
          <w:rFonts w:ascii="Times New Roman" w:hAnsi="Times New Roman" w:cs="Times New Roman"/>
          <w:noProof/>
          <w:color w:val="538135" w:themeColor="accent6" w:themeShade="BF"/>
        </w:rPr>
        <w:t>), dateStart, dateEnd)</w:t>
      </w:r>
    </w:p>
    <w:p w14:paraId="625DE3AF" w14:textId="46F4A337" w:rsidR="00390A69" w:rsidRDefault="00390A69" w:rsidP="00157C7D">
      <w:pPr>
        <w:spacing w:line="240" w:lineRule="auto"/>
        <w:rPr>
          <w:rFonts w:ascii="Times New Roman" w:hAnsi="Times New Roman" w:cs="Times New Roman"/>
          <w:noProof/>
          <w:color w:val="538135" w:themeColor="accent6" w:themeShade="BF"/>
        </w:rPr>
      </w:pPr>
    </w:p>
    <w:p w14:paraId="32264B60" w14:textId="040F270B" w:rsidR="00390A69" w:rsidRDefault="00390A69"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postStatusID (PK)</w:t>
      </w:r>
      <w:r w:rsidRPr="5F6E1B8E">
        <w:rPr>
          <w:rFonts w:ascii="Times New Roman" w:hAnsi="Times New Roman" w:cs="Times New Roman"/>
          <w:noProof/>
          <w:color w:val="538135" w:themeColor="accent6" w:themeShade="BF"/>
        </w:rPr>
        <w:t>)</w:t>
      </w:r>
      <w:r>
        <w:rPr>
          <w:rFonts w:ascii="Times New Roman" w:hAnsi="Times New Roman" w:cs="Times New Roman"/>
          <w:noProof/>
          <w:color w:val="538135" w:themeColor="accent6" w:themeShade="BF"/>
        </w:rPr>
        <w:tab/>
      </w:r>
      <w:r>
        <w:rPr>
          <w:rFonts w:ascii="Times New Roman" w:hAnsi="Times New Roman" w:cs="Times New Roman"/>
          <w:noProof/>
          <w:color w:val="538135" w:themeColor="accent6" w:themeShade="BF"/>
        </w:rPr>
        <w:tab/>
      </w:r>
      <w:r w:rsidR="00E666C6">
        <w:rPr>
          <w:rFonts w:ascii="Times New Roman" w:hAnsi="Times New Roman" w:cs="Times New Roman"/>
          <w:noProof/>
          <w:color w:val="538135" w:themeColor="accent6" w:themeShade="BF"/>
        </w:rPr>
        <w:t xml:space="preserve">(open, </w:t>
      </w:r>
      <w:r w:rsidR="006847B3">
        <w:rPr>
          <w:rFonts w:ascii="Times New Roman" w:hAnsi="Times New Roman" w:cs="Times New Roman"/>
          <w:noProof/>
          <w:color w:val="538135" w:themeColor="accent6" w:themeShade="BF"/>
        </w:rPr>
        <w:t>accepted</w:t>
      </w:r>
      <w:r w:rsidR="00E666C6">
        <w:rPr>
          <w:rFonts w:ascii="Times New Roman" w:hAnsi="Times New Roman" w:cs="Times New Roman"/>
          <w:noProof/>
          <w:color w:val="538135" w:themeColor="accent6" w:themeShade="BF"/>
        </w:rPr>
        <w:t xml:space="preserve">, </w:t>
      </w:r>
      <w:r w:rsidR="006847B3">
        <w:rPr>
          <w:rFonts w:ascii="Times New Roman" w:hAnsi="Times New Roman" w:cs="Times New Roman"/>
          <w:noProof/>
          <w:color w:val="538135" w:themeColor="accent6" w:themeShade="BF"/>
        </w:rPr>
        <w:t>complete</w:t>
      </w:r>
      <w:r w:rsidR="00E666C6">
        <w:rPr>
          <w:rFonts w:ascii="Times New Roman" w:hAnsi="Times New Roman" w:cs="Times New Roman"/>
          <w:noProof/>
          <w:color w:val="538135" w:themeColor="accent6" w:themeShade="BF"/>
        </w:rPr>
        <w:t>, deleted)</w:t>
      </w:r>
    </w:p>
    <w:p w14:paraId="34D069E2" w14:textId="3A7AC1BE" w:rsidR="009D061C" w:rsidRDefault="009D061C" w:rsidP="00157C7D">
      <w:pPr>
        <w:spacing w:line="240" w:lineRule="auto"/>
        <w:rPr>
          <w:rFonts w:ascii="Times New Roman" w:hAnsi="Times New Roman" w:cs="Times New Roman"/>
          <w:noProof/>
          <w:color w:val="538135" w:themeColor="accent6" w:themeShade="BF"/>
        </w:rPr>
      </w:pPr>
    </w:p>
    <w:p w14:paraId="12676A2C" w14:textId="2EC2D918" w:rsidR="009D061C" w:rsidRDefault="009D061C"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job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jobStatusID (PK)</w:t>
      </w:r>
      <w:r w:rsidRPr="5F6E1B8E">
        <w:rPr>
          <w:rFonts w:ascii="Times New Roman" w:hAnsi="Times New Roman" w:cs="Times New Roman"/>
          <w:noProof/>
          <w:color w:val="538135" w:themeColor="accent6" w:themeShade="BF"/>
        </w:rPr>
        <w:t>)</w:t>
      </w:r>
      <w:r w:rsidR="00E666C6">
        <w:rPr>
          <w:rFonts w:ascii="Times New Roman" w:hAnsi="Times New Roman" w:cs="Times New Roman"/>
          <w:noProof/>
          <w:color w:val="538135" w:themeColor="accent6" w:themeShade="BF"/>
        </w:rPr>
        <w:tab/>
      </w:r>
      <w:r w:rsidR="00E666C6">
        <w:rPr>
          <w:rFonts w:ascii="Times New Roman" w:hAnsi="Times New Roman" w:cs="Times New Roman"/>
          <w:noProof/>
          <w:color w:val="538135" w:themeColor="accent6" w:themeShade="BF"/>
        </w:rPr>
        <w:tab/>
      </w:r>
      <w:r w:rsidR="00E666C6">
        <w:rPr>
          <w:rFonts w:ascii="Times New Roman" w:hAnsi="Times New Roman" w:cs="Times New Roman"/>
          <w:noProof/>
          <w:color w:val="538135" w:themeColor="accent6" w:themeShade="BF"/>
        </w:rPr>
        <w:t xml:space="preserve">(open, hidden, accepted, </w:t>
      </w:r>
      <w:r w:rsidR="00FD38F3">
        <w:rPr>
          <w:rFonts w:ascii="Times New Roman" w:hAnsi="Times New Roman" w:cs="Times New Roman"/>
          <w:noProof/>
          <w:color w:val="538135" w:themeColor="accent6" w:themeShade="BF"/>
        </w:rPr>
        <w:t xml:space="preserve">disputed, </w:t>
      </w:r>
      <w:r w:rsidR="00E666C6">
        <w:rPr>
          <w:rFonts w:ascii="Times New Roman" w:hAnsi="Times New Roman" w:cs="Times New Roman"/>
          <w:noProof/>
          <w:color w:val="538135" w:themeColor="accent6" w:themeShade="BF"/>
        </w:rPr>
        <w:t>done, finalized, deleted)</w:t>
      </w:r>
    </w:p>
    <w:p w14:paraId="76AC2A2A" w14:textId="12215A69" w:rsidR="00BC42A4" w:rsidRDefault="00BC42A4" w:rsidP="00157C7D">
      <w:pPr>
        <w:spacing w:line="240" w:lineRule="auto"/>
        <w:rPr>
          <w:rFonts w:ascii="Times New Roman" w:hAnsi="Times New Roman" w:cs="Times New Roman"/>
          <w:noProof/>
          <w:color w:val="538135" w:themeColor="accent6" w:themeShade="BF"/>
        </w:rPr>
      </w:pPr>
    </w:p>
    <w:p w14:paraId="30D66871" w14:textId="1E533CAD" w:rsidR="00B02C33" w:rsidRPr="00E23B46" w:rsidRDefault="000933F0"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postP</w:t>
      </w:r>
      <w:r w:rsidR="00B02C33">
        <w:rPr>
          <w:rFonts w:ascii="Times New Roman" w:hAnsi="Times New Roman" w:cs="Times New Roman"/>
          <w:b/>
          <w:bCs/>
          <w:noProof/>
          <w:color w:val="833C0B" w:themeColor="accent2" w:themeShade="80"/>
        </w:rPr>
        <w:t>hotos</w:t>
      </w:r>
      <w:r w:rsidR="00B02C33" w:rsidRPr="5F6E1B8E">
        <w:rPr>
          <w:rFonts w:ascii="Times New Roman" w:hAnsi="Times New Roman" w:cs="Times New Roman"/>
          <w:noProof/>
          <w:color w:val="538135" w:themeColor="accent6" w:themeShade="BF"/>
        </w:rPr>
        <w:t>(</w:t>
      </w:r>
      <w:r w:rsidR="00B02C33">
        <w:rPr>
          <w:rFonts w:ascii="Times New Roman" w:hAnsi="Times New Roman" w:cs="Times New Roman"/>
          <w:b/>
          <w:bCs/>
          <w:noProof/>
          <w:color w:val="538135" w:themeColor="accent6" w:themeShade="BF"/>
          <w:u w:val="single"/>
        </w:rPr>
        <w:t>photoID (PK),</w:t>
      </w:r>
      <w:r w:rsidR="00B02C33">
        <w:rPr>
          <w:rFonts w:ascii="Times New Roman" w:hAnsi="Times New Roman" w:cs="Times New Roman"/>
          <w:noProof/>
          <w:color w:val="538135" w:themeColor="accent6" w:themeShade="BF"/>
        </w:rPr>
        <w:t xml:space="preserve"> </w:t>
      </w:r>
      <w:r w:rsidR="00B02C33">
        <w:rPr>
          <w:rFonts w:ascii="Times New Roman" w:hAnsi="Times New Roman" w:cs="Times New Roman"/>
          <w:b/>
          <w:bCs/>
          <w:noProof/>
          <w:color w:val="538135" w:themeColor="accent6" w:themeShade="BF"/>
          <w:u w:val="single"/>
        </w:rPr>
        <w:t>postID (FK)</w:t>
      </w:r>
      <w:r w:rsidR="00B02C33">
        <w:rPr>
          <w:rFonts w:ascii="Times New Roman" w:hAnsi="Times New Roman" w:cs="Times New Roman"/>
          <w:noProof/>
          <w:color w:val="538135" w:themeColor="accent6" w:themeShade="BF"/>
        </w:rPr>
        <w:t>)</w:t>
      </w:r>
    </w:p>
    <w:p w14:paraId="249630AF" w14:textId="08B35FD3" w:rsidR="00B02C33" w:rsidRDefault="00B02C33" w:rsidP="00157C7D">
      <w:pPr>
        <w:spacing w:line="240" w:lineRule="auto"/>
        <w:rPr>
          <w:rFonts w:ascii="Times New Roman" w:hAnsi="Times New Roman" w:cs="Times New Roman"/>
          <w:noProof/>
          <w:color w:val="538135" w:themeColor="accent6" w:themeShade="BF"/>
        </w:rPr>
      </w:pPr>
    </w:p>
    <w:p w14:paraId="2F0B7EC9" w14:textId="77777777" w:rsidR="00B02C33" w:rsidRDefault="00B02C33" w:rsidP="00B02C33">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job</w:t>
      </w:r>
      <w:r>
        <w:rPr>
          <w:rFonts w:ascii="Times New Roman" w:hAnsi="Times New Roman" w:cs="Times New Roman"/>
          <w:b/>
          <w:bCs/>
          <w:noProof/>
          <w:color w:val="833C0B" w:themeColor="accent2" w:themeShade="80"/>
        </w:rPr>
        <w:t>Categorie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categoryID</w:t>
      </w:r>
      <w:r w:rsidRPr="5F6E1B8E">
        <w:rPr>
          <w:rFonts w:ascii="Times New Roman" w:hAnsi="Times New Roman" w:cs="Times New Roman"/>
          <w:b/>
          <w:bCs/>
          <w:noProof/>
          <w:color w:val="538135" w:themeColor="accent6" w:themeShade="BF"/>
          <w:u w:val="single"/>
        </w:rPr>
        <w:t xml:space="preserve"> (PK),</w:t>
      </w:r>
      <w:r>
        <w:rPr>
          <w:rFonts w:ascii="Times New Roman" w:hAnsi="Times New Roman" w:cs="Times New Roman"/>
          <w:b/>
          <w:bCs/>
          <w:noProof/>
          <w:color w:val="538135" w:themeColor="accent6" w:themeShade="BF"/>
          <w:u w:val="single"/>
        </w:rPr>
        <w:t xml:space="preserve"> </w:t>
      </w:r>
      <w:r>
        <w:rPr>
          <w:rFonts w:ascii="Times New Roman" w:hAnsi="Times New Roman" w:cs="Times New Roman"/>
          <w:noProof/>
          <w:color w:val="538135" w:themeColor="accent6" w:themeShade="BF"/>
        </w:rPr>
        <w:t>categoryName, categoryDescription)</w:t>
      </w:r>
    </w:p>
    <w:p w14:paraId="646FC5FE" w14:textId="3FAF0945" w:rsidR="00B02C33" w:rsidRDefault="00B02C33" w:rsidP="00157C7D">
      <w:pPr>
        <w:spacing w:line="240" w:lineRule="auto"/>
        <w:rPr>
          <w:rFonts w:ascii="Times New Roman" w:hAnsi="Times New Roman" w:cs="Times New Roman"/>
          <w:noProof/>
          <w:color w:val="538135" w:themeColor="accent6" w:themeShade="BF"/>
        </w:rPr>
      </w:pPr>
    </w:p>
    <w:p w14:paraId="525F5304" w14:textId="1F797E7B" w:rsidR="00B02C33" w:rsidRPr="004C191A"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bid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Pr>
          <w:rFonts w:ascii="Times New Roman" w:hAnsi="Times New Roman" w:cs="Times New Roman"/>
          <w:noProof/>
          <w:color w:val="538135" w:themeColor="accent6" w:themeShade="BF"/>
        </w:rPr>
        <w:t>, price, priceType, bidStatus</w:t>
      </w:r>
      <w:r w:rsidR="00EA1B88">
        <w:rPr>
          <w:rFonts w:ascii="Times New Roman" w:hAnsi="Times New Roman" w:cs="Times New Roman"/>
          <w:noProof/>
          <w:color w:val="538135" w:themeColor="accent6" w:themeShade="BF"/>
        </w:rPr>
        <w:t xml:space="preserve">, </w:t>
      </w:r>
      <w:r w:rsidR="00C67202">
        <w:rPr>
          <w:rFonts w:ascii="Times New Roman" w:hAnsi="Times New Roman" w:cs="Times New Roman"/>
          <w:noProof/>
          <w:color w:val="538135" w:themeColor="accent6" w:themeShade="BF"/>
        </w:rPr>
        <w:t xml:space="preserve">createdDate, </w:t>
      </w:r>
      <w:r w:rsidR="009239EC">
        <w:rPr>
          <w:rFonts w:ascii="Times New Roman" w:hAnsi="Times New Roman" w:cs="Times New Roman"/>
          <w:noProof/>
          <w:color w:val="538135" w:themeColor="accent6" w:themeShade="BF"/>
        </w:rPr>
        <w:t xml:space="preserve">responseDate, </w:t>
      </w:r>
      <w:r>
        <w:rPr>
          <w:rFonts w:ascii="Times New Roman" w:hAnsi="Times New Roman" w:cs="Times New Roman"/>
          <w:noProof/>
          <w:color w:val="538135" w:themeColor="accent6" w:themeShade="BF"/>
        </w:rPr>
        <w:t>)</w:t>
      </w:r>
    </w:p>
    <w:p w14:paraId="390365A6" w14:textId="77777777" w:rsidR="00B02C33" w:rsidRDefault="00B02C33" w:rsidP="00157C7D">
      <w:pPr>
        <w:spacing w:line="240" w:lineRule="auto"/>
        <w:rPr>
          <w:rFonts w:ascii="Times New Roman" w:hAnsi="Times New Roman" w:cs="Times New Roman"/>
          <w:noProof/>
          <w:color w:val="538135" w:themeColor="accent6" w:themeShade="BF"/>
        </w:rPr>
      </w:pPr>
    </w:p>
    <w:p w14:paraId="08471AC9" w14:textId="21CB618D" w:rsidR="003923B8" w:rsidRDefault="003923B8" w:rsidP="003923B8">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bidStatu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w:t>
      </w:r>
      <w:r w:rsidRPr="5F6E1B8E">
        <w:rPr>
          <w:rFonts w:ascii="Times New Roman" w:hAnsi="Times New Roman" w:cs="Times New Roman"/>
          <w:b/>
          <w:bCs/>
          <w:noProof/>
          <w:color w:val="538135" w:themeColor="accent6" w:themeShade="BF"/>
          <w:u w:val="single"/>
        </w:rPr>
        <w:t>StatusID (PK)</w:t>
      </w:r>
      <w:r>
        <w:rPr>
          <w:rFonts w:ascii="Times New Roman" w:hAnsi="Times New Roman" w:cs="Times New Roman"/>
          <w:b/>
          <w:bCs/>
          <w:noProof/>
          <w:color w:val="538135" w:themeColor="accent6" w:themeShade="BF"/>
          <w:u w:val="single"/>
        </w:rPr>
        <w:t>,</w:t>
      </w:r>
      <w:r>
        <w:rPr>
          <w:rFonts w:ascii="Times New Roman" w:hAnsi="Times New Roman" w:cs="Times New Roman"/>
          <w:noProof/>
          <w:color w:val="538135" w:themeColor="accent6" w:themeShade="BF"/>
        </w:rPr>
        <w:t xml:space="preserve"> status</w:t>
      </w:r>
      <w:r w:rsidRPr="5F6E1B8E">
        <w:rPr>
          <w:rFonts w:ascii="Times New Roman" w:hAnsi="Times New Roman" w:cs="Times New Roman"/>
          <w:noProof/>
          <w:color w:val="538135" w:themeColor="accent6" w:themeShade="BF"/>
        </w:rPr>
        <w:t>)</w:t>
      </w:r>
    </w:p>
    <w:p w14:paraId="1A0F4EBC" w14:textId="2D21F3A2" w:rsidR="00E23B46" w:rsidRDefault="00E23B46" w:rsidP="00157C7D">
      <w:pPr>
        <w:spacing w:line="240" w:lineRule="auto"/>
        <w:rPr>
          <w:rFonts w:ascii="Times New Roman" w:hAnsi="Times New Roman" w:cs="Times New Roman"/>
          <w:noProof/>
          <w:color w:val="538135" w:themeColor="accent6" w:themeShade="BF"/>
        </w:rPr>
      </w:pPr>
    </w:p>
    <w:p w14:paraId="44F77F8E" w14:textId="54514C36" w:rsidR="003923B8" w:rsidRDefault="003923B8" w:rsidP="003923B8">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lastRenderedPageBreak/>
        <w:t>priceType</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riceTypeID (PK),</w:t>
      </w:r>
      <w:r>
        <w:rPr>
          <w:rFonts w:ascii="Times New Roman" w:hAnsi="Times New Roman" w:cs="Times New Roman"/>
          <w:noProof/>
          <w:color w:val="538135" w:themeColor="accent6" w:themeShade="BF"/>
        </w:rPr>
        <w:t xml:space="preserve"> priceType)</w:t>
      </w:r>
    </w:p>
    <w:p w14:paraId="4DE59C84" w14:textId="7CB2592E" w:rsidR="00722883" w:rsidRDefault="00722883" w:rsidP="003923B8">
      <w:pPr>
        <w:spacing w:line="240" w:lineRule="auto"/>
        <w:rPr>
          <w:rFonts w:ascii="Times New Roman" w:hAnsi="Times New Roman" w:cs="Times New Roman"/>
          <w:noProof/>
          <w:color w:val="538135" w:themeColor="accent6" w:themeShade="BF"/>
        </w:rPr>
      </w:pPr>
    </w:p>
    <w:p w14:paraId="0A8C5723" w14:textId="77777777" w:rsidR="003923B8" w:rsidRDefault="003923B8" w:rsidP="00157C7D">
      <w:pPr>
        <w:spacing w:line="240" w:lineRule="auto"/>
        <w:rPr>
          <w:rFonts w:ascii="Times New Roman" w:hAnsi="Times New Roman" w:cs="Times New Roman"/>
          <w:noProof/>
          <w:color w:val="538135" w:themeColor="accent6" w:themeShade="BF"/>
        </w:rPr>
      </w:pPr>
    </w:p>
    <w:p w14:paraId="31133A7C" w14:textId="1C0B0427" w:rsidR="00B02C33" w:rsidRDefault="00B02C33" w:rsidP="00B02C33">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Reviews</w:t>
      </w:r>
      <w:r>
        <w:rPr>
          <w:rFonts w:ascii="Times New Roman" w:hAnsi="Times New Roman" w:cs="Times New Roman"/>
          <w:noProof/>
          <w:color w:val="538135" w:themeColor="accent6" w:themeShade="BF"/>
        </w:rPr>
        <w:t>:</w:t>
      </w:r>
    </w:p>
    <w:p w14:paraId="6DAB0E54" w14:textId="56519544" w:rsidR="00B02C33" w:rsidRDefault="00B02C33" w:rsidP="00B02C33">
      <w:pPr>
        <w:rPr>
          <w:rFonts w:ascii="Times New Roman" w:hAnsi="Times New Roman" w:cs="Times New Roman"/>
          <w:noProof/>
          <w:color w:val="538135" w:themeColor="accent6" w:themeShade="BF"/>
        </w:rPr>
      </w:pPr>
    </w:p>
    <w:p w14:paraId="09AF494F" w14:textId="4E2F954A" w:rsidR="00B02C33" w:rsidRDefault="00B02C33" w:rsidP="00B02C33">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Messages</w:t>
      </w:r>
      <w:r>
        <w:rPr>
          <w:rFonts w:ascii="Times New Roman" w:hAnsi="Times New Roman" w:cs="Times New Roman"/>
          <w:noProof/>
          <w:color w:val="538135" w:themeColor="accent6" w:themeShade="BF"/>
        </w:rPr>
        <w:t>:</w:t>
      </w:r>
    </w:p>
    <w:p w14:paraId="127F06A3" w14:textId="2E2E4B05" w:rsidR="00B02C33" w:rsidRDefault="00B02C33" w:rsidP="00B02C33">
      <w:pPr>
        <w:rPr>
          <w:rFonts w:ascii="Times New Roman" w:hAnsi="Times New Roman" w:cs="Times New Roman"/>
          <w:noProof/>
          <w:color w:val="538135" w:themeColor="accent6" w:themeShade="BF"/>
        </w:rPr>
      </w:pPr>
    </w:p>
    <w:p w14:paraId="4100D44F" w14:textId="1904E851" w:rsidR="00B02C33" w:rsidRDefault="00B02C33" w:rsidP="00B02C33">
      <w:pPr>
        <w:rPr>
          <w:noProof/>
        </w:rPr>
      </w:pPr>
      <w:r>
        <w:rPr>
          <w:rFonts w:ascii="Times New Roman" w:hAnsi="Times New Roman" w:cs="Times New Roman"/>
          <w:noProof/>
          <w:color w:val="538135" w:themeColor="accent6" w:themeShade="BF"/>
        </w:rPr>
        <w:t>Others:</w:t>
      </w:r>
    </w:p>
    <w:p w14:paraId="5FDC68FB" w14:textId="77777777" w:rsidR="00722883" w:rsidRDefault="00722883" w:rsidP="00722883">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addresse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addressID (PK)</w:t>
      </w:r>
      <w:r w:rsidRPr="5F6E1B8E">
        <w:rPr>
          <w:rFonts w:ascii="Times New Roman" w:hAnsi="Times New Roman" w:cs="Times New Roman"/>
          <w:noProof/>
          <w:color w:val="538135" w:themeColor="accent6" w:themeShade="BF"/>
        </w:rPr>
        <w:t>, line1, line2, city, postalCode, province, country)</w:t>
      </w:r>
    </w:p>
    <w:p w14:paraId="346955D0" w14:textId="480DE2A8" w:rsidR="004556C4" w:rsidRDefault="004556C4" w:rsidP="003446AF">
      <w:pPr>
        <w:spacing w:line="240" w:lineRule="auto"/>
        <w:rPr>
          <w:rFonts w:ascii="Times New Roman" w:hAnsi="Times New Roman" w:cs="Times New Roman"/>
          <w:noProof/>
          <w:color w:val="538135" w:themeColor="accent6" w:themeShade="BF"/>
        </w:rPr>
      </w:pPr>
    </w:p>
    <w:p w14:paraId="57BD158E" w14:textId="294C3555" w:rsidR="004556C4" w:rsidRDefault="004556C4" w:rsidP="003446AF">
      <w:p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Ex</w:t>
      </w:r>
      <w:r w:rsidR="00CC7A94">
        <w:rPr>
          <w:rFonts w:ascii="Times New Roman" w:hAnsi="Times New Roman" w:cs="Times New Roman"/>
          <w:noProof/>
          <w:color w:val="538135" w:themeColor="accent6" w:themeShade="BF"/>
        </w:rPr>
        <w:t xml:space="preserve">tra: </w:t>
      </w:r>
    </w:p>
    <w:p w14:paraId="6BA6CFD9" w14:textId="2EFA34CA" w:rsidR="002D2503" w:rsidRDefault="002D2503" w:rsidP="002D2503">
      <w:pPr>
        <w:pStyle w:val="ListParagraph"/>
        <w:numPr>
          <w:ilvl w:val="0"/>
          <w:numId w:val="3"/>
        </w:num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Track what they’re searching for</w:t>
      </w:r>
    </w:p>
    <w:p w14:paraId="4FC801CC" w14:textId="60292FDC" w:rsidR="002D2503" w:rsidRDefault="002D2503" w:rsidP="002D2503">
      <w:pPr>
        <w:pStyle w:val="ListParagraph"/>
        <w:numPr>
          <w:ilvl w:val="0"/>
          <w:numId w:val="3"/>
        </w:num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Track the jobs the user bids on</w:t>
      </w:r>
    </w:p>
    <w:p w14:paraId="271DF5B2" w14:textId="4BBF915C" w:rsidR="002D2503" w:rsidRDefault="002D2503" w:rsidP="002D2503">
      <w:pPr>
        <w:pStyle w:val="ListParagraph"/>
        <w:numPr>
          <w:ilvl w:val="0"/>
          <w:numId w:val="3"/>
        </w:num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Create personalized suggestions</w:t>
      </w:r>
    </w:p>
    <w:p w14:paraId="0F3858BB" w14:textId="5C12570A" w:rsidR="00526312" w:rsidRPr="002D2503" w:rsidRDefault="00526312" w:rsidP="002D2503">
      <w:pPr>
        <w:pStyle w:val="ListParagraph"/>
        <w:numPr>
          <w:ilvl w:val="0"/>
          <w:numId w:val="3"/>
        </w:num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Track number of clicks/visits a post gets</w:t>
      </w:r>
    </w:p>
    <w:p w14:paraId="639C8F87" w14:textId="77777777" w:rsidR="003446AF" w:rsidRDefault="003446AF" w:rsidP="5F6E1B8E">
      <w:pPr>
        <w:spacing w:line="240" w:lineRule="auto"/>
        <w:rPr>
          <w:rFonts w:ascii="Times New Roman" w:hAnsi="Times New Roman" w:cs="Times New Roman"/>
          <w:noProof/>
          <w:color w:val="538135" w:themeColor="accent6" w:themeShade="BF"/>
        </w:rPr>
      </w:pPr>
    </w:p>
    <w:p w14:paraId="68A8DC99" w14:textId="77777777" w:rsidR="003446AF" w:rsidRDefault="003446AF" w:rsidP="5F6E1B8E">
      <w:pPr>
        <w:spacing w:line="240" w:lineRule="auto"/>
        <w:rPr>
          <w:rFonts w:ascii="Times New Roman" w:hAnsi="Times New Roman" w:cs="Times New Roman"/>
          <w:noProof/>
          <w:color w:val="538135" w:themeColor="accent6" w:themeShade="BF"/>
        </w:rPr>
      </w:pPr>
    </w:p>
    <w:p w14:paraId="19FD779D" w14:textId="0BE8F925" w:rsidR="0097738C" w:rsidRDefault="0097738C" w:rsidP="5F6E1B8E">
      <w:pPr>
        <w:rPr>
          <w:rFonts w:ascii="Times New Roman" w:hAnsi="Times New Roman" w:cs="Times New Roman"/>
          <w:noProof/>
          <w:color w:val="538135" w:themeColor="accent6" w:themeShade="BF"/>
        </w:rPr>
      </w:pPr>
    </w:p>
    <w:p w14:paraId="29C01465" w14:textId="156F0AE3" w:rsidR="0097738C" w:rsidRDefault="0097738C" w:rsidP="00604884">
      <w:pPr>
        <w:rPr>
          <w:rFonts w:ascii="Times New Roman" w:hAnsi="Times New Roman" w:cs="Times New Roman"/>
          <w:noProof/>
          <w:color w:val="538135" w:themeColor="accent6" w:themeShade="BF"/>
        </w:rPr>
      </w:pPr>
    </w:p>
    <w:p w14:paraId="19148EF5" w14:textId="56970B61" w:rsidR="0097738C" w:rsidRDefault="0097738C" w:rsidP="00604884">
      <w:pPr>
        <w:rPr>
          <w:rFonts w:ascii="Times New Roman" w:hAnsi="Times New Roman" w:cs="Times New Roman"/>
          <w:noProof/>
          <w:color w:val="538135" w:themeColor="accent6" w:themeShade="BF"/>
        </w:rPr>
      </w:pPr>
    </w:p>
    <w:p w14:paraId="25F2B061" w14:textId="50961542" w:rsidR="0097738C" w:rsidRDefault="0097738C" w:rsidP="00604884">
      <w:pPr>
        <w:rPr>
          <w:rFonts w:ascii="Times New Roman" w:hAnsi="Times New Roman" w:cs="Times New Roman"/>
          <w:noProof/>
          <w:color w:val="538135" w:themeColor="accent6" w:themeShade="BF"/>
        </w:rPr>
      </w:pPr>
    </w:p>
    <w:p w14:paraId="4737913B" w14:textId="2D9F5ED3" w:rsidR="0097738C" w:rsidRDefault="0097738C" w:rsidP="00604884">
      <w:pPr>
        <w:rPr>
          <w:rFonts w:ascii="Times New Roman" w:hAnsi="Times New Roman" w:cs="Times New Roman"/>
          <w:noProof/>
          <w:color w:val="538135" w:themeColor="accent6" w:themeShade="BF"/>
        </w:rPr>
      </w:pPr>
    </w:p>
    <w:p w14:paraId="477CB12A" w14:textId="60017224" w:rsidR="0097738C" w:rsidRDefault="0097738C" w:rsidP="00604884">
      <w:pPr>
        <w:rPr>
          <w:rFonts w:ascii="Times New Roman" w:hAnsi="Times New Roman" w:cs="Times New Roman"/>
          <w:noProof/>
          <w:color w:val="538135" w:themeColor="accent6" w:themeShade="BF"/>
        </w:rPr>
      </w:pPr>
      <w:r w:rsidRPr="0097738C">
        <w:rPr>
          <w:rFonts w:ascii="Times New Roman" w:hAnsi="Times New Roman" w:cs="Times New Roman"/>
          <w:noProof/>
          <w:color w:val="538135" w:themeColor="accent6" w:themeShade="BF"/>
        </w:rPr>
        <w:lastRenderedPageBreak/>
        <w:drawing>
          <wp:anchor distT="0" distB="0" distL="114300" distR="114300" simplePos="0" relativeHeight="251659264" behindDoc="1" locked="0" layoutInCell="1" allowOverlap="1" wp14:anchorId="7D09C292" wp14:editId="3284BA74">
            <wp:simplePos x="0" y="0"/>
            <wp:positionH relativeFrom="margin">
              <wp:align>center</wp:align>
            </wp:positionH>
            <wp:positionV relativeFrom="paragraph">
              <wp:posOffset>386080</wp:posOffset>
            </wp:positionV>
            <wp:extent cx="7528560" cy="4559300"/>
            <wp:effectExtent l="0" t="0" r="0" b="0"/>
            <wp:wrapTight wrapText="bothSides">
              <wp:wrapPolygon edited="0">
                <wp:start x="0" y="0"/>
                <wp:lineTo x="0" y="21480"/>
                <wp:lineTo x="21534" y="21480"/>
                <wp:lineTo x="2153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528560" cy="4559300"/>
                    </a:xfrm>
                    <a:prstGeom prst="rect">
                      <a:avLst/>
                    </a:prstGeom>
                  </pic:spPr>
                </pic:pic>
              </a:graphicData>
            </a:graphic>
            <wp14:sizeRelH relativeFrom="page">
              <wp14:pctWidth>0</wp14:pctWidth>
            </wp14:sizeRelH>
            <wp14:sizeRelV relativeFrom="page">
              <wp14:pctHeight>0</wp14:pctHeight>
            </wp14:sizeRelV>
          </wp:anchor>
        </w:drawing>
      </w:r>
    </w:p>
    <w:p w14:paraId="08CEC6F9" w14:textId="7FB3E0C5" w:rsidR="0097738C" w:rsidRDefault="0097738C" w:rsidP="00604884">
      <w:pPr>
        <w:rPr>
          <w:rFonts w:ascii="Times New Roman" w:hAnsi="Times New Roman" w:cs="Times New Roman"/>
          <w:noProof/>
          <w:color w:val="538135" w:themeColor="accent6" w:themeShade="BF"/>
        </w:rPr>
      </w:pPr>
    </w:p>
    <w:p w14:paraId="32C2ED1D" w14:textId="7B0F3BA3" w:rsidR="0097738C" w:rsidRDefault="0097738C" w:rsidP="00604884">
      <w:pPr>
        <w:rPr>
          <w:rFonts w:ascii="Times New Roman" w:hAnsi="Times New Roman" w:cs="Times New Roman"/>
          <w:noProof/>
          <w:color w:val="538135" w:themeColor="accent6" w:themeShade="BF"/>
        </w:rPr>
      </w:pPr>
    </w:p>
    <w:p w14:paraId="126FCEB5" w14:textId="6659BE35" w:rsidR="0097738C" w:rsidRDefault="0097738C" w:rsidP="00604884">
      <w:pPr>
        <w:rPr>
          <w:rFonts w:ascii="Times New Roman" w:hAnsi="Times New Roman" w:cs="Times New Roman"/>
          <w:noProof/>
          <w:color w:val="538135" w:themeColor="accent6" w:themeShade="BF"/>
        </w:rPr>
      </w:pPr>
    </w:p>
    <w:p w14:paraId="1BE2E9E6" w14:textId="76F5C73E" w:rsidR="0097738C" w:rsidRDefault="0097738C" w:rsidP="00604884">
      <w:pPr>
        <w:rPr>
          <w:rFonts w:ascii="Times New Roman" w:hAnsi="Times New Roman" w:cs="Times New Roman"/>
          <w:noProof/>
          <w:color w:val="538135" w:themeColor="accent6" w:themeShade="BF"/>
        </w:rPr>
      </w:pPr>
    </w:p>
    <w:p w14:paraId="3D3C5A87" w14:textId="4F69C42F" w:rsidR="0097738C" w:rsidRDefault="0097738C" w:rsidP="00604884">
      <w:pPr>
        <w:rPr>
          <w:rFonts w:ascii="Times New Roman" w:hAnsi="Times New Roman" w:cs="Times New Roman"/>
          <w:noProof/>
          <w:color w:val="538135" w:themeColor="accent6" w:themeShade="BF"/>
        </w:rPr>
      </w:pPr>
    </w:p>
    <w:p w14:paraId="2798226E" w14:textId="126DAA42" w:rsidR="0097738C" w:rsidRDefault="0097738C" w:rsidP="00604884">
      <w:pPr>
        <w:rPr>
          <w:rFonts w:ascii="Times New Roman" w:hAnsi="Times New Roman" w:cs="Times New Roman"/>
          <w:noProof/>
          <w:color w:val="538135" w:themeColor="accent6" w:themeShade="BF"/>
        </w:rPr>
      </w:pPr>
    </w:p>
    <w:p w14:paraId="142966B8" w14:textId="135651ED" w:rsidR="0097738C" w:rsidRDefault="0097738C" w:rsidP="00604884">
      <w:pPr>
        <w:rPr>
          <w:rFonts w:ascii="Times New Roman" w:hAnsi="Times New Roman" w:cs="Times New Roman"/>
          <w:noProof/>
          <w:color w:val="538135" w:themeColor="accent6" w:themeShade="BF"/>
        </w:rPr>
      </w:pPr>
    </w:p>
    <w:p w14:paraId="54EE7A42" w14:textId="28F1B2C8" w:rsidR="006F15E8" w:rsidRDefault="006F15E8" w:rsidP="00604884">
      <w:pPr>
        <w:rPr>
          <w:rFonts w:ascii="Times New Roman" w:hAnsi="Times New Roman" w:cs="Times New Roman"/>
          <w:noProof/>
          <w:color w:val="538135" w:themeColor="accent6" w:themeShade="BF"/>
        </w:rPr>
      </w:pPr>
    </w:p>
    <w:p w14:paraId="5B6476CD" w14:textId="77777777" w:rsidR="0097738C" w:rsidRDefault="0097738C" w:rsidP="00604884">
      <w:pPr>
        <w:rPr>
          <w:rFonts w:ascii="Times New Roman" w:hAnsi="Times New Roman" w:cs="Times New Roman"/>
          <w:noProof/>
          <w:color w:val="538135" w:themeColor="accent6" w:themeShade="BF"/>
        </w:rPr>
      </w:pPr>
    </w:p>
    <w:p w14:paraId="66E58308" w14:textId="77777777" w:rsidR="005545C5" w:rsidRPr="00260CA2" w:rsidRDefault="005545C5" w:rsidP="005545C5">
      <w:pPr>
        <w:spacing w:line="480" w:lineRule="auto"/>
        <w:jc w:val="center"/>
        <w:rPr>
          <w:rFonts w:ascii="Times New Roman" w:hAnsi="Times New Roman" w:cs="Times New Roman"/>
          <w:b/>
          <w:bCs/>
          <w:sz w:val="24"/>
          <w:szCs w:val="24"/>
        </w:rPr>
      </w:pPr>
      <w:r w:rsidRPr="00260CA2">
        <w:rPr>
          <w:rFonts w:ascii="Times New Roman" w:hAnsi="Times New Roman" w:cs="Times New Roman"/>
          <w:b/>
          <w:bCs/>
          <w:sz w:val="24"/>
          <w:szCs w:val="24"/>
        </w:rPr>
        <w:t>Functional Dependencies Preface</w:t>
      </w:r>
    </w:p>
    <w:p w14:paraId="0DE0B20F" w14:textId="77777777" w:rsidR="005545C5" w:rsidRDefault="005545C5" w:rsidP="005545C5">
      <w:pPr>
        <w:spacing w:line="240" w:lineRule="auto"/>
        <w:rPr>
          <w:rFonts w:ascii="Times New Roman" w:hAnsi="Times New Roman" w:cs="Times New Roman"/>
          <w:sz w:val="24"/>
          <w:szCs w:val="24"/>
        </w:rPr>
      </w:pPr>
      <w:r w:rsidRPr="00054DA6">
        <w:rPr>
          <w:rFonts w:ascii="Times New Roman" w:hAnsi="Times New Roman" w:cs="Times New Roman"/>
          <w:b/>
          <w:bCs/>
          <w:sz w:val="24"/>
          <w:szCs w:val="24"/>
        </w:rPr>
        <w:t>Introduction:</w:t>
      </w:r>
      <w:r>
        <w:rPr>
          <w:rFonts w:ascii="Times New Roman" w:hAnsi="Times New Roman" w:cs="Times New Roman"/>
          <w:b/>
          <w:bCs/>
          <w:sz w:val="24"/>
          <w:szCs w:val="24"/>
        </w:rPr>
        <w:t xml:space="preserve"> </w:t>
      </w:r>
      <w:r>
        <w:rPr>
          <w:rFonts w:ascii="Times New Roman" w:hAnsi="Times New Roman" w:cs="Times New Roman"/>
          <w:sz w:val="24"/>
          <w:szCs w:val="24"/>
        </w:rPr>
        <w:t xml:space="preserve">For the functional dependencies we thought about which attributes would logically  determine the others within the database, this is where the graph we made for the 3NF </w:t>
      </w:r>
      <w:r>
        <w:rPr>
          <w:rFonts w:ascii="Times New Roman" w:hAnsi="Times New Roman" w:cs="Times New Roman"/>
          <w:sz w:val="24"/>
          <w:szCs w:val="24"/>
        </w:rPr>
        <w:lastRenderedPageBreak/>
        <w:t>design came in handy, we were able to visualize within a table each attribute’s role within the database.</w:t>
      </w:r>
    </w:p>
    <w:p w14:paraId="001BAF5D" w14:textId="77777777" w:rsidR="005545C5" w:rsidRDefault="005545C5" w:rsidP="005545C5">
      <w:pPr>
        <w:spacing w:line="240" w:lineRule="auto"/>
        <w:rPr>
          <w:rFonts w:ascii="Times New Roman" w:hAnsi="Times New Roman" w:cs="Times New Roman"/>
          <w:sz w:val="24"/>
          <w:szCs w:val="24"/>
        </w:rPr>
      </w:pPr>
    </w:p>
    <w:p w14:paraId="412321F5" w14:textId="77777777" w:rsidR="005545C5" w:rsidRDefault="005545C5" w:rsidP="005545C5">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7BDA7D0F"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The standard Functional Dependency format was followed.</w:t>
      </w:r>
    </w:p>
    <w:p w14:paraId="07FC9480" w14:textId="77777777" w:rsidR="005545C5" w:rsidRDefault="005545C5" w:rsidP="005545C5">
      <w:pPr>
        <w:spacing w:line="240" w:lineRule="auto"/>
        <w:rPr>
          <w:rFonts w:ascii="Times New Roman" w:hAnsi="Times New Roman" w:cs="Times New Roman"/>
          <w:sz w:val="24"/>
          <w:szCs w:val="24"/>
        </w:rPr>
      </w:pPr>
    </w:p>
    <w:p w14:paraId="7FD9A346" w14:textId="77777777" w:rsidR="005545C5" w:rsidRDefault="005545C5" w:rsidP="005545C5">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5B59BE26"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 xml:space="preserve">The biggest challenges laid in determining which attributes in the table would allow us to search for other attributes and which ones wouldn’t. </w:t>
      </w:r>
    </w:p>
    <w:p w14:paraId="1CE08C40" w14:textId="77777777" w:rsidR="005545C5" w:rsidRDefault="005545C5" w:rsidP="005545C5">
      <w:pPr>
        <w:spacing w:line="240" w:lineRule="auto"/>
        <w:rPr>
          <w:rFonts w:ascii="Times New Roman" w:hAnsi="Times New Roman" w:cs="Times New Roman"/>
          <w:sz w:val="24"/>
          <w:szCs w:val="24"/>
        </w:rPr>
      </w:pPr>
    </w:p>
    <w:p w14:paraId="6D7141EC"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2CFAF04C" w14:textId="77777777" w:rsidR="005545C5" w:rsidRDefault="005545C5" w:rsidP="005545C5">
      <w:pPr>
        <w:spacing w:line="240" w:lineRule="auto"/>
        <w:jc w:val="center"/>
        <w:rPr>
          <w:rFonts w:ascii="Times New Roman" w:hAnsi="Times New Roman" w:cs="Times New Roman"/>
          <w:b/>
          <w:bCs/>
          <w:sz w:val="24"/>
          <w:szCs w:val="24"/>
        </w:rPr>
      </w:pPr>
      <w:r w:rsidRPr="00294F08">
        <w:rPr>
          <w:rFonts w:ascii="Times New Roman" w:hAnsi="Times New Roman" w:cs="Times New Roman"/>
          <w:b/>
          <w:bCs/>
          <w:sz w:val="24"/>
          <w:szCs w:val="24"/>
        </w:rPr>
        <w:t>Legend</w:t>
      </w:r>
    </w:p>
    <w:p w14:paraId="31E16D4D" w14:textId="77777777" w:rsidR="005545C5" w:rsidRPr="00294F08" w:rsidRDefault="005545C5" w:rsidP="005545C5">
      <w:pPr>
        <w:spacing w:line="240" w:lineRule="auto"/>
        <w:jc w:val="center"/>
        <w:rPr>
          <w:rFonts w:ascii="Times New Roman" w:hAnsi="Times New Roman" w:cs="Times New Roman"/>
          <w:b/>
          <w:bCs/>
          <w:sz w:val="24"/>
          <w:szCs w:val="24"/>
        </w:rPr>
      </w:pPr>
    </w:p>
    <w:p w14:paraId="302AE6B6" w14:textId="77777777" w:rsidR="005545C5" w:rsidRDefault="005545C5" w:rsidP="005545C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Table Name:</w:t>
      </w:r>
    </w:p>
    <w:p w14:paraId="78E18F62" w14:textId="77777777" w:rsidR="005545C5" w:rsidRPr="00294F08" w:rsidRDefault="005545C5" w:rsidP="005545C5">
      <w:pPr>
        <w:spacing w:line="240" w:lineRule="auto"/>
        <w:jc w:val="center"/>
        <w:rPr>
          <w:rFonts w:ascii="Times New Roman" w:hAnsi="Times New Roman" w:cs="Times New Roman"/>
          <w:color w:val="006600"/>
          <w:sz w:val="24"/>
          <w:szCs w:val="24"/>
        </w:rPr>
      </w:pPr>
      <w:r w:rsidRPr="005E3AB5">
        <w:rPr>
          <w:rFonts w:ascii="Times New Roman" w:hAnsi="Times New Roman" w:cs="Times New Roman"/>
          <w:color w:val="FF0000"/>
          <w:sz w:val="24"/>
          <w:szCs w:val="24"/>
        </w:rPr>
        <w:t xml:space="preserve">{Determining Attribute/s (X)} </w:t>
      </w:r>
      <w:r w:rsidRPr="005E3AB5">
        <w:rPr>
          <w:rFonts w:ascii="Times New Roman" w:hAnsi="Times New Roman" w:cs="Times New Roman"/>
          <w:sz w:val="24"/>
          <w:szCs w:val="24"/>
        </w:rPr>
        <w:t xml:space="preserve">-&gt; </w:t>
      </w:r>
      <w:r w:rsidRPr="00294F08">
        <w:rPr>
          <w:rFonts w:ascii="Times New Roman" w:hAnsi="Times New Roman" w:cs="Times New Roman"/>
          <w:color w:val="006600"/>
          <w:sz w:val="24"/>
          <w:szCs w:val="24"/>
        </w:rPr>
        <w:t>{Functionally Dependent Attribute/s (Y)}</w:t>
      </w:r>
    </w:p>
    <w:p w14:paraId="56FF22F3" w14:textId="14EC9773" w:rsidR="006F15E8" w:rsidRDefault="006F15E8" w:rsidP="00604884">
      <w:pPr>
        <w:rPr>
          <w:rFonts w:ascii="Times New Roman" w:hAnsi="Times New Roman" w:cs="Times New Roman"/>
          <w:noProof/>
          <w:color w:val="538135" w:themeColor="accent6" w:themeShade="BF"/>
        </w:rPr>
      </w:pPr>
    </w:p>
    <w:p w14:paraId="537AE214" w14:textId="2C400829" w:rsidR="006F15E8" w:rsidRDefault="006F15E8" w:rsidP="00604884">
      <w:pPr>
        <w:rPr>
          <w:rFonts w:ascii="Times New Roman" w:hAnsi="Times New Roman" w:cs="Times New Roman"/>
          <w:noProof/>
          <w:color w:val="538135" w:themeColor="accent6" w:themeShade="BF"/>
        </w:rPr>
      </w:pPr>
    </w:p>
    <w:p w14:paraId="2F85E024" w14:textId="3DF4975A" w:rsidR="006F15E8" w:rsidRDefault="006F15E8" w:rsidP="00604884">
      <w:pPr>
        <w:rPr>
          <w:rFonts w:ascii="Times New Roman" w:hAnsi="Times New Roman" w:cs="Times New Roman"/>
          <w:noProof/>
          <w:color w:val="538135" w:themeColor="accent6" w:themeShade="BF"/>
        </w:rPr>
      </w:pPr>
    </w:p>
    <w:p w14:paraId="6B5F1C1A" w14:textId="3AC60B6E" w:rsidR="006F15E8" w:rsidRDefault="006F15E8" w:rsidP="00604884">
      <w:pPr>
        <w:rPr>
          <w:rFonts w:ascii="Times New Roman" w:hAnsi="Times New Roman" w:cs="Times New Roman"/>
          <w:noProof/>
          <w:color w:val="538135" w:themeColor="accent6" w:themeShade="BF"/>
        </w:rPr>
      </w:pPr>
    </w:p>
    <w:p w14:paraId="5AB149B6" w14:textId="5E65A148" w:rsidR="006F15E8" w:rsidRDefault="006F15E8" w:rsidP="00604884">
      <w:pPr>
        <w:rPr>
          <w:rFonts w:ascii="Times New Roman" w:hAnsi="Times New Roman" w:cs="Times New Roman"/>
          <w:noProof/>
          <w:color w:val="538135" w:themeColor="accent6" w:themeShade="BF"/>
        </w:rPr>
      </w:pPr>
    </w:p>
    <w:p w14:paraId="7BE94302" w14:textId="3EBCAD98" w:rsidR="006F15E8" w:rsidRDefault="006F15E8" w:rsidP="00604884">
      <w:pPr>
        <w:rPr>
          <w:rFonts w:ascii="Times New Roman" w:hAnsi="Times New Roman" w:cs="Times New Roman"/>
          <w:noProof/>
          <w:color w:val="538135" w:themeColor="accent6" w:themeShade="BF"/>
        </w:rPr>
      </w:pPr>
    </w:p>
    <w:p w14:paraId="675C8273" w14:textId="630554A2" w:rsidR="006F15E8" w:rsidRDefault="006F15E8" w:rsidP="00604884">
      <w:pPr>
        <w:rPr>
          <w:rFonts w:ascii="Times New Roman" w:hAnsi="Times New Roman" w:cs="Times New Roman"/>
          <w:noProof/>
          <w:color w:val="538135" w:themeColor="accent6" w:themeShade="BF"/>
        </w:rPr>
      </w:pPr>
    </w:p>
    <w:p w14:paraId="5E8CC967" w14:textId="5A176C9A" w:rsidR="006F15E8" w:rsidRDefault="006F15E8" w:rsidP="00604884">
      <w:pPr>
        <w:rPr>
          <w:rFonts w:ascii="Times New Roman" w:hAnsi="Times New Roman" w:cs="Times New Roman"/>
          <w:noProof/>
          <w:color w:val="538135" w:themeColor="accent6" w:themeShade="BF"/>
        </w:rPr>
      </w:pPr>
    </w:p>
    <w:p w14:paraId="4FAE3745" w14:textId="698B3E69" w:rsidR="006F15E8" w:rsidRDefault="006F15E8" w:rsidP="00604884">
      <w:pPr>
        <w:rPr>
          <w:rFonts w:ascii="Times New Roman" w:hAnsi="Times New Roman" w:cs="Times New Roman"/>
          <w:noProof/>
          <w:color w:val="538135" w:themeColor="accent6" w:themeShade="BF"/>
        </w:rPr>
      </w:pPr>
    </w:p>
    <w:p w14:paraId="1DE63503" w14:textId="238C7907" w:rsidR="006F15E8" w:rsidRDefault="006F15E8" w:rsidP="00604884">
      <w:pPr>
        <w:rPr>
          <w:rFonts w:ascii="Times New Roman" w:hAnsi="Times New Roman" w:cs="Times New Roman"/>
          <w:noProof/>
          <w:color w:val="538135" w:themeColor="accent6" w:themeShade="BF"/>
        </w:rPr>
      </w:pPr>
    </w:p>
    <w:p w14:paraId="5F0BB937" w14:textId="5FCD4B3F" w:rsidR="006F15E8" w:rsidRDefault="006F15E8" w:rsidP="00604884">
      <w:pPr>
        <w:rPr>
          <w:rFonts w:ascii="Times New Roman" w:hAnsi="Times New Roman" w:cs="Times New Roman"/>
          <w:noProof/>
          <w:color w:val="538135" w:themeColor="accent6" w:themeShade="BF"/>
        </w:rPr>
      </w:pPr>
    </w:p>
    <w:p w14:paraId="61CC88AD" w14:textId="7EA4380D" w:rsidR="006F15E8" w:rsidRDefault="006F15E8" w:rsidP="00604884">
      <w:pPr>
        <w:rPr>
          <w:rFonts w:ascii="Times New Roman" w:hAnsi="Times New Roman" w:cs="Times New Roman"/>
          <w:noProof/>
          <w:color w:val="538135" w:themeColor="accent6" w:themeShade="BF"/>
        </w:rPr>
      </w:pPr>
    </w:p>
    <w:p w14:paraId="7D073771" w14:textId="18E6D979" w:rsidR="006F15E8" w:rsidRDefault="006F15E8" w:rsidP="00604884">
      <w:pPr>
        <w:rPr>
          <w:rFonts w:ascii="Times New Roman" w:hAnsi="Times New Roman" w:cs="Times New Roman"/>
          <w:noProof/>
          <w:color w:val="538135" w:themeColor="accent6" w:themeShade="BF"/>
        </w:rPr>
      </w:pPr>
    </w:p>
    <w:p w14:paraId="1955D292" w14:textId="77777777" w:rsidR="005545C5" w:rsidRPr="008A364D" w:rsidRDefault="005545C5" w:rsidP="005545C5">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Functional Dependencies</w:t>
      </w:r>
    </w:p>
    <w:p w14:paraId="18392011" w14:textId="77777777" w:rsidR="006F15E8" w:rsidRDefault="006F15E8" w:rsidP="00604884">
      <w:pPr>
        <w:rPr>
          <w:rFonts w:ascii="Times New Roman" w:hAnsi="Times New Roman" w:cs="Times New Roman"/>
          <w:noProof/>
          <w:color w:val="538135" w:themeColor="accent6" w:themeShade="BF"/>
        </w:rPr>
      </w:pPr>
    </w:p>
    <w:p w14:paraId="2A4860A4" w14:textId="2FD876F7"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lastRenderedPageBreak/>
        <w:t>r</w:t>
      </w:r>
      <w:r w:rsidRPr="006F15E8">
        <w:rPr>
          <w:rFonts w:ascii="Times New Roman" w:hAnsi="Times New Roman" w:cs="Times New Roman"/>
          <w:b/>
          <w:bCs/>
          <w:noProof/>
          <w:color w:val="0D0D0D" w:themeColor="text1" w:themeTint="F2"/>
        </w:rPr>
        <w:t>eservation:</w:t>
      </w:r>
    </w:p>
    <w:p w14:paraId="35B04C98"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reservationID}</w:t>
      </w:r>
      <w:r w:rsidRPr="006F15E8">
        <w:rPr>
          <w:rFonts w:ascii="Times New Roman" w:hAnsi="Times New Roman" w:cs="Times New Roman"/>
          <w:noProof/>
          <w:color w:val="538135" w:themeColor="accent6" w:themeShade="BF"/>
        </w:rPr>
        <w:t xml:space="preserve"> -&gt; {roomNumber, customerID, billID, numberOfGuests, startDate, endDate, notes}</w:t>
      </w:r>
    </w:p>
    <w:p w14:paraId="40E5A95D" w14:textId="58F7C74F" w:rsid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numberOfGuests, startDate, endDate, notes}</w:t>
      </w:r>
      <w:r w:rsidRPr="006F15E8">
        <w:rPr>
          <w:rFonts w:ascii="Times New Roman" w:hAnsi="Times New Roman" w:cs="Times New Roman"/>
          <w:noProof/>
          <w:color w:val="538135" w:themeColor="accent6" w:themeShade="BF"/>
        </w:rPr>
        <w:t xml:space="preserve"> -&gt; {reservationID, roomNumber, customerID, billID}</w:t>
      </w:r>
    </w:p>
    <w:p w14:paraId="34A5FA31"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337C817" w14:textId="01D3AFB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oms:</w:t>
      </w:r>
    </w:p>
    <w:p w14:paraId="4E03E476"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Number}</w:t>
      </w:r>
      <w:r w:rsidRPr="006F15E8">
        <w:rPr>
          <w:rFonts w:ascii="Times New Roman" w:hAnsi="Times New Roman" w:cs="Times New Roman"/>
          <w:noProof/>
          <w:color w:val="538135" w:themeColor="accent6" w:themeShade="BF"/>
        </w:rPr>
        <w:t xml:space="preserve"> -&gt; {floorNumber, roomType, statusID, notes}</w:t>
      </w:r>
    </w:p>
    <w:p w14:paraId="029D6FA0" w14:textId="53DE7C31"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statusID} </w:t>
      </w:r>
      <w:r w:rsidRPr="006F15E8">
        <w:rPr>
          <w:rFonts w:ascii="Times New Roman" w:hAnsi="Times New Roman" w:cs="Times New Roman"/>
          <w:noProof/>
          <w:color w:val="538135" w:themeColor="accent6" w:themeShade="BF"/>
        </w:rPr>
        <w:t>-&gt; {roomNumber, floorNumber}</w:t>
      </w:r>
    </w:p>
    <w:p w14:paraId="194F51A6"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7C35518" w14:textId="1D620870"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Status</w:t>
      </w:r>
      <w:r>
        <w:rPr>
          <w:rFonts w:ascii="Times New Roman" w:hAnsi="Times New Roman" w:cs="Times New Roman"/>
          <w:b/>
          <w:bCs/>
          <w:noProof/>
          <w:color w:val="0D0D0D" w:themeColor="text1" w:themeTint="F2"/>
        </w:rPr>
        <w:t>:</w:t>
      </w:r>
    </w:p>
    <w:p w14:paraId="5BA445FF"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statusID}</w:t>
      </w:r>
      <w:r w:rsidRPr="006F15E8">
        <w:rPr>
          <w:rFonts w:ascii="Times New Roman" w:hAnsi="Times New Roman" w:cs="Times New Roman"/>
          <w:noProof/>
          <w:color w:val="538135" w:themeColor="accent6" w:themeShade="BF"/>
        </w:rPr>
        <w:t xml:space="preserve"> -&gt; {statusDescription}</w:t>
      </w:r>
    </w:p>
    <w:p w14:paraId="49242F9F"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672DCF1" w14:textId="54EA6F07"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Types</w:t>
      </w:r>
      <w:r>
        <w:rPr>
          <w:rFonts w:ascii="Times New Roman" w:hAnsi="Times New Roman" w:cs="Times New Roman"/>
          <w:b/>
          <w:bCs/>
          <w:noProof/>
          <w:color w:val="0D0D0D" w:themeColor="text1" w:themeTint="F2"/>
        </w:rPr>
        <w:t>:</w:t>
      </w:r>
    </w:p>
    <w:p w14:paraId="1EF5BD79" w14:textId="12FC0BB9"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Type}</w:t>
      </w:r>
      <w:r w:rsidRPr="006F15E8">
        <w:rPr>
          <w:rFonts w:ascii="Times New Roman" w:hAnsi="Times New Roman" w:cs="Times New Roman"/>
          <w:noProof/>
          <w:color w:val="538135" w:themeColor="accent6" w:themeShade="BF"/>
        </w:rPr>
        <w:t xml:space="preserve"> -&gt; {pricePerNight}</w:t>
      </w:r>
    </w:p>
    <w:p w14:paraId="6A5A7772"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BBF0653" w14:textId="01D96DD3"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s</w:t>
      </w:r>
      <w:r>
        <w:rPr>
          <w:rFonts w:ascii="Times New Roman" w:hAnsi="Times New Roman" w:cs="Times New Roman"/>
          <w:b/>
          <w:bCs/>
          <w:noProof/>
          <w:color w:val="0D0D0D" w:themeColor="text1" w:themeTint="F2"/>
        </w:rPr>
        <w:t>:</w:t>
      </w:r>
    </w:p>
    <w:p w14:paraId="7A628540"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customerID}</w:t>
      </w:r>
      <w:r w:rsidRPr="006F15E8">
        <w:rPr>
          <w:rFonts w:ascii="Times New Roman" w:hAnsi="Times New Roman" w:cs="Times New Roman"/>
          <w:noProof/>
          <w:color w:val="538135" w:themeColor="accent6" w:themeShade="BF"/>
        </w:rPr>
        <w:t xml:space="preserve"> -&gt; {firstName, lastName, phoneNumber, addressID}</w:t>
      </w:r>
    </w:p>
    <w:p w14:paraId="309EF185" w14:textId="547286E6"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firstName, lastName, phoneNumber}</w:t>
      </w:r>
      <w:r w:rsidRPr="006F15E8">
        <w:rPr>
          <w:rFonts w:ascii="Times New Roman" w:hAnsi="Times New Roman" w:cs="Times New Roman"/>
          <w:noProof/>
          <w:color w:val="538135" w:themeColor="accent6" w:themeShade="BF"/>
        </w:rPr>
        <w:t xml:space="preserve"> -&gt; {customerID, addressID}</w:t>
      </w:r>
    </w:p>
    <w:p w14:paraId="48AE0B62"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CA44C2A" w14:textId="5A5DD139"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a</w:t>
      </w:r>
      <w:r w:rsidRPr="006F15E8">
        <w:rPr>
          <w:rFonts w:ascii="Times New Roman" w:hAnsi="Times New Roman" w:cs="Times New Roman"/>
          <w:b/>
          <w:bCs/>
          <w:noProof/>
          <w:color w:val="0D0D0D" w:themeColor="text1" w:themeTint="F2"/>
        </w:rPr>
        <w:t>ddress</w:t>
      </w:r>
      <w:r>
        <w:rPr>
          <w:rFonts w:ascii="Times New Roman" w:hAnsi="Times New Roman" w:cs="Times New Roman"/>
          <w:b/>
          <w:bCs/>
          <w:noProof/>
          <w:color w:val="0D0D0D" w:themeColor="text1" w:themeTint="F2"/>
        </w:rPr>
        <w:t>:</w:t>
      </w:r>
    </w:p>
    <w:p w14:paraId="4D5CD2AE" w14:textId="6218B0A1"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addressID}</w:t>
      </w:r>
      <w:r w:rsidRPr="006F15E8">
        <w:rPr>
          <w:rFonts w:ascii="Times New Roman" w:hAnsi="Times New Roman" w:cs="Times New Roman"/>
          <w:noProof/>
          <w:color w:val="538135" w:themeColor="accent6" w:themeShade="BF"/>
        </w:rPr>
        <w:t xml:space="preserve"> -&gt; {addressLine1, addressLine2, city, provinceCode, country, postalCode}</w:t>
      </w:r>
    </w:p>
    <w:p w14:paraId="7C133D1B"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05904E68" w14:textId="1470C12F"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Provinces</w:t>
      </w:r>
      <w:r>
        <w:rPr>
          <w:rFonts w:ascii="Times New Roman" w:hAnsi="Times New Roman" w:cs="Times New Roman"/>
          <w:b/>
          <w:bCs/>
          <w:noProof/>
          <w:color w:val="0D0D0D" w:themeColor="text1" w:themeTint="F2"/>
        </w:rPr>
        <w:t>:</w:t>
      </w:r>
    </w:p>
    <w:p w14:paraId="33CA0E32" w14:textId="6E646338"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provinceCode}</w:t>
      </w:r>
      <w:r w:rsidRPr="006F15E8">
        <w:rPr>
          <w:rFonts w:ascii="Times New Roman" w:hAnsi="Times New Roman" w:cs="Times New Roman"/>
          <w:noProof/>
          <w:color w:val="538135" w:themeColor="accent6" w:themeShade="BF"/>
        </w:rPr>
        <w:t xml:space="preserve"> -&gt; {provinceName}</w:t>
      </w:r>
    </w:p>
    <w:p w14:paraId="1C3F421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E5BF813" w14:textId="44AFEC1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Billing</w:t>
      </w:r>
      <w:r>
        <w:rPr>
          <w:rFonts w:ascii="Times New Roman" w:hAnsi="Times New Roman" w:cs="Times New Roman"/>
          <w:b/>
          <w:bCs/>
          <w:noProof/>
          <w:color w:val="0D0D0D" w:themeColor="text1" w:themeTint="F2"/>
        </w:rPr>
        <w:t>:</w:t>
      </w:r>
    </w:p>
    <w:p w14:paraId="6948CE43"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lastRenderedPageBreak/>
        <w:t xml:space="preserve">    </w:t>
      </w:r>
      <w:r w:rsidRPr="005545C5">
        <w:rPr>
          <w:rFonts w:ascii="Times New Roman" w:hAnsi="Times New Roman" w:cs="Times New Roman"/>
          <w:noProof/>
          <w:color w:val="FF0000"/>
        </w:rPr>
        <w:t xml:space="preserve">{billID} </w:t>
      </w:r>
      <w:r w:rsidRPr="006F15E8">
        <w:rPr>
          <w:rFonts w:ascii="Times New Roman" w:hAnsi="Times New Roman" w:cs="Times New Roman"/>
          <w:noProof/>
          <w:color w:val="538135" w:themeColor="accent6" w:themeShade="BF"/>
        </w:rPr>
        <w:t>-&gt; {billAmount, reservationID, paymentType, amountOwing}</w:t>
      </w:r>
    </w:p>
    <w:p w14:paraId="3CC701B1"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765972E9" w14:textId="2C01C551"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hargableItems</w:t>
      </w:r>
      <w:r>
        <w:rPr>
          <w:rFonts w:ascii="Times New Roman" w:hAnsi="Times New Roman" w:cs="Times New Roman"/>
          <w:b/>
          <w:bCs/>
          <w:noProof/>
          <w:color w:val="0D0D0D" w:themeColor="text1" w:themeTint="F2"/>
        </w:rPr>
        <w:t>:</w:t>
      </w:r>
      <w:r w:rsidRPr="006F15E8">
        <w:rPr>
          <w:rFonts w:ascii="Times New Roman" w:hAnsi="Times New Roman" w:cs="Times New Roman"/>
          <w:b/>
          <w:bCs/>
          <w:noProof/>
          <w:color w:val="0D0D0D" w:themeColor="text1" w:themeTint="F2"/>
        </w:rPr>
        <w:t xml:space="preserve"> </w:t>
      </w:r>
    </w:p>
    <w:p w14:paraId="609A5AD7"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chargableItem}</w:t>
      </w:r>
      <w:r w:rsidRPr="006F15E8">
        <w:rPr>
          <w:rFonts w:ascii="Times New Roman" w:hAnsi="Times New Roman" w:cs="Times New Roman"/>
          <w:noProof/>
          <w:color w:val="538135" w:themeColor="accent6" w:themeShade="BF"/>
        </w:rPr>
        <w:t xml:space="preserve"> -&gt; {itemDescription, itemPrice}</w:t>
      </w:r>
    </w:p>
    <w:p w14:paraId="356E8ACD" w14:textId="1B7DB694" w:rsid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itemDescription, itemPrice} </w:t>
      </w:r>
      <w:r w:rsidRPr="006F15E8">
        <w:rPr>
          <w:rFonts w:ascii="Times New Roman" w:hAnsi="Times New Roman" w:cs="Times New Roman"/>
          <w:noProof/>
          <w:color w:val="538135" w:themeColor="accent6" w:themeShade="BF"/>
        </w:rPr>
        <w:t>-&gt; {chargableItem}</w:t>
      </w:r>
    </w:p>
    <w:p w14:paraId="40D2123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20905761" w14:textId="0114F90E"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t</w:t>
      </w:r>
      <w:r w:rsidRPr="006F15E8">
        <w:rPr>
          <w:rFonts w:ascii="Times New Roman" w:hAnsi="Times New Roman" w:cs="Times New Roman"/>
          <w:b/>
          <w:bCs/>
          <w:noProof/>
          <w:color w:val="0D0D0D" w:themeColor="text1" w:themeTint="F2"/>
        </w:rPr>
        <w:t>ransactions</w:t>
      </w:r>
      <w:r>
        <w:rPr>
          <w:rFonts w:ascii="Times New Roman" w:hAnsi="Times New Roman" w:cs="Times New Roman"/>
          <w:b/>
          <w:bCs/>
          <w:noProof/>
          <w:color w:val="0D0D0D" w:themeColor="text1" w:themeTint="F2"/>
        </w:rPr>
        <w:t>:</w:t>
      </w:r>
    </w:p>
    <w:p w14:paraId="5C74E5F3"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trasactionID} </w:t>
      </w:r>
      <w:r w:rsidRPr="006F15E8">
        <w:rPr>
          <w:rFonts w:ascii="Times New Roman" w:hAnsi="Times New Roman" w:cs="Times New Roman"/>
          <w:noProof/>
          <w:color w:val="538135" w:themeColor="accent6" w:themeShade="BF"/>
        </w:rPr>
        <w:t>-&gt; {billID, chargeableItem, amountOfItems, date}</w:t>
      </w:r>
    </w:p>
    <w:p w14:paraId="0BA68095"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chargableItem, billID, amountofItems}</w:t>
      </w:r>
      <w:r w:rsidRPr="006F15E8">
        <w:rPr>
          <w:rFonts w:ascii="Times New Roman" w:hAnsi="Times New Roman" w:cs="Times New Roman"/>
          <w:noProof/>
          <w:color w:val="538135" w:themeColor="accent6" w:themeShade="BF"/>
        </w:rPr>
        <w:t xml:space="preserve"> -&gt; {transactionID, date}</w:t>
      </w:r>
    </w:p>
    <w:p w14:paraId="0D9F9DC9" w14:textId="6CCFA46D"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chargeableItem, amountOfItems, date} </w:t>
      </w:r>
      <w:r w:rsidRPr="006F15E8">
        <w:rPr>
          <w:rFonts w:ascii="Times New Roman" w:hAnsi="Times New Roman" w:cs="Times New Roman"/>
          <w:noProof/>
          <w:color w:val="538135" w:themeColor="accent6" w:themeShade="BF"/>
        </w:rPr>
        <w:t>-&gt; {transactionID, billID}</w:t>
      </w:r>
    </w:p>
    <w:p w14:paraId="74E3CE26"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3F74F0B3" w14:textId="14E9A57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s</w:t>
      </w:r>
      <w:r w:rsidRPr="006F15E8">
        <w:rPr>
          <w:rFonts w:ascii="Times New Roman" w:hAnsi="Times New Roman" w:cs="Times New Roman"/>
          <w:b/>
          <w:bCs/>
          <w:noProof/>
          <w:color w:val="0D0D0D" w:themeColor="text1" w:themeTint="F2"/>
        </w:rPr>
        <w:t>taff</w:t>
      </w:r>
      <w:r>
        <w:rPr>
          <w:rFonts w:ascii="Times New Roman" w:hAnsi="Times New Roman" w:cs="Times New Roman"/>
          <w:b/>
          <w:bCs/>
          <w:noProof/>
          <w:color w:val="0D0D0D" w:themeColor="text1" w:themeTint="F2"/>
        </w:rPr>
        <w:t>:</w:t>
      </w:r>
    </w:p>
    <w:p w14:paraId="75A83EEE" w14:textId="77777777" w:rsidR="005545C5"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staffID} </w:t>
      </w:r>
      <w:r w:rsidRPr="006F15E8">
        <w:rPr>
          <w:rFonts w:ascii="Times New Roman" w:hAnsi="Times New Roman" w:cs="Times New Roman"/>
          <w:noProof/>
          <w:color w:val="538135" w:themeColor="accent6" w:themeShade="BF"/>
        </w:rPr>
        <w:t>-&gt; {firstName, lastName, phoneNumber, addressID, positionID, salary, hiredDate, terminationDate, photo}</w:t>
      </w:r>
    </w:p>
    <w:p w14:paraId="61FA6676" w14:textId="58EF76AA"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staffID, firstName, lastName, phoneNumber, salary, hiredDate, terminationDate}</w:t>
      </w:r>
    </w:p>
    <w:p w14:paraId="5DDD95FE"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E39AFCE" w14:textId="1CA32CB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employmentPositions</w:t>
      </w:r>
      <w:r>
        <w:rPr>
          <w:rFonts w:ascii="Times New Roman" w:hAnsi="Times New Roman" w:cs="Times New Roman"/>
          <w:b/>
          <w:bCs/>
          <w:noProof/>
          <w:color w:val="0D0D0D" w:themeColor="text1" w:themeTint="F2"/>
        </w:rPr>
        <w:t>:</w:t>
      </w:r>
    </w:p>
    <w:p w14:paraId="4EF0E110" w14:textId="5283353C"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positionTitle, positionDescription, startingSalary)</w:t>
      </w:r>
    </w:p>
    <w:p w14:paraId="2F168910" w14:textId="34B91B57"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u</w:t>
      </w:r>
      <w:r w:rsidRPr="006F15E8">
        <w:rPr>
          <w:rFonts w:ascii="Times New Roman" w:hAnsi="Times New Roman" w:cs="Times New Roman"/>
          <w:b/>
          <w:bCs/>
          <w:noProof/>
          <w:color w:val="0D0D0D" w:themeColor="text1" w:themeTint="F2"/>
        </w:rPr>
        <w:t>sers</w:t>
      </w:r>
      <w:r>
        <w:rPr>
          <w:rFonts w:ascii="Times New Roman" w:hAnsi="Times New Roman" w:cs="Times New Roman"/>
          <w:b/>
          <w:bCs/>
          <w:noProof/>
          <w:color w:val="0D0D0D" w:themeColor="text1" w:themeTint="F2"/>
        </w:rPr>
        <w:t>:</w:t>
      </w:r>
    </w:p>
    <w:p w14:paraId="0E950016"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userName} </w:t>
      </w:r>
      <w:r w:rsidRPr="006F15E8">
        <w:rPr>
          <w:rFonts w:ascii="Times New Roman" w:hAnsi="Times New Roman" w:cs="Times New Roman"/>
          <w:noProof/>
          <w:color w:val="538135" w:themeColor="accent6" w:themeShade="BF"/>
        </w:rPr>
        <w:t>-&gt; {password, roleID, staffID}</w:t>
      </w:r>
    </w:p>
    <w:p w14:paraId="0530F43C" w14:textId="09F70127"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staffID} </w:t>
      </w:r>
      <w:r w:rsidRPr="006F15E8">
        <w:rPr>
          <w:rFonts w:ascii="Times New Roman" w:hAnsi="Times New Roman" w:cs="Times New Roman"/>
          <w:noProof/>
          <w:color w:val="538135" w:themeColor="accent6" w:themeShade="BF"/>
        </w:rPr>
        <w:t>-&gt; {password, roleID, userName}</w:t>
      </w:r>
    </w:p>
    <w:p w14:paraId="63F3DC94"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21643AA" w14:textId="2C5FA6F4"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les</w:t>
      </w:r>
      <w:r>
        <w:rPr>
          <w:rFonts w:ascii="Times New Roman" w:hAnsi="Times New Roman" w:cs="Times New Roman"/>
          <w:b/>
          <w:bCs/>
          <w:noProof/>
          <w:color w:val="0D0D0D" w:themeColor="text1" w:themeTint="F2"/>
        </w:rPr>
        <w:t>:</w:t>
      </w:r>
    </w:p>
    <w:p w14:paraId="2A94F44B" w14:textId="0E9E138B" w:rsidR="00604884" w:rsidRPr="005545C5" w:rsidRDefault="006F15E8" w:rsidP="005545C5">
      <w:pPr>
        <w:spacing w:line="36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roleID}</w:t>
      </w:r>
      <w:r w:rsidRPr="006F15E8">
        <w:rPr>
          <w:rFonts w:ascii="Times New Roman" w:hAnsi="Times New Roman" w:cs="Times New Roman"/>
          <w:noProof/>
          <w:color w:val="538135" w:themeColor="accent6" w:themeShade="BF"/>
        </w:rPr>
        <w:t xml:space="preserve"> -&gt; {roleTitle, roleDescription}</w:t>
      </w:r>
    </w:p>
    <w:p w14:paraId="109190D3" w14:textId="3B6DA281" w:rsidR="005545C5" w:rsidRDefault="005545C5" w:rsidP="005545C5">
      <w:pPr>
        <w:spacing w:line="360" w:lineRule="auto"/>
        <w:rPr>
          <w:noProof/>
        </w:rPr>
      </w:pPr>
    </w:p>
    <w:p w14:paraId="1BAFEFB3" w14:textId="77777777" w:rsidR="00612BE6" w:rsidRPr="008A364D" w:rsidRDefault="00612BE6" w:rsidP="00612BE6">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Data Dictionary Preface</w:t>
      </w:r>
    </w:p>
    <w:p w14:paraId="478B6CAF" w14:textId="77777777" w:rsidR="00612BE6" w:rsidRDefault="00612BE6" w:rsidP="00612BE6">
      <w:pPr>
        <w:spacing w:line="240" w:lineRule="auto"/>
        <w:rPr>
          <w:rFonts w:ascii="Times New Roman" w:hAnsi="Times New Roman" w:cs="Times New Roman"/>
        </w:rPr>
      </w:pPr>
    </w:p>
    <w:p w14:paraId="4AD55A6D" w14:textId="77777777" w:rsidR="00612BE6" w:rsidRDefault="00612BE6" w:rsidP="00612BE6">
      <w:pPr>
        <w:spacing w:line="240" w:lineRule="auto"/>
        <w:rPr>
          <w:rFonts w:ascii="Times New Roman" w:hAnsi="Times New Roman" w:cs="Times New Roman"/>
        </w:rPr>
      </w:pPr>
      <w:r w:rsidRPr="008A364D">
        <w:rPr>
          <w:rFonts w:ascii="Times New Roman" w:hAnsi="Times New Roman" w:cs="Times New Roman"/>
          <w:b/>
          <w:bCs/>
        </w:rPr>
        <w:lastRenderedPageBreak/>
        <w:t xml:space="preserve">Introduction: </w:t>
      </w:r>
      <w:r>
        <w:rPr>
          <w:rFonts w:ascii="Times New Roman" w:hAnsi="Times New Roman" w:cs="Times New Roman"/>
        </w:rPr>
        <w:t xml:space="preserve">For the data dictionary, we spend quite a bit of time looking at the things it was being asked of us again in the system request. We really wanted to make sure that the sizes of data were consistent with the report that were presented and the other possible type of data that could be stored. We tried to have a balance with the storage and the user friendliness when entering data. One of the reasons we took the graphical approach for the 3NF design was because we knew the immense help it would provide use for developing the Data Dictionary. With the combination of the 3NF design, functional dependencies, and this data dictionary, we were able to catch errors it the original designs and correct them before it was handed over to the development team. </w:t>
      </w:r>
    </w:p>
    <w:p w14:paraId="77FFFD03" w14:textId="19A51483" w:rsidR="005545C5" w:rsidRDefault="005545C5" w:rsidP="00612BE6">
      <w:pPr>
        <w:spacing w:line="360" w:lineRule="auto"/>
        <w:rPr>
          <w:noProof/>
        </w:rPr>
      </w:pPr>
    </w:p>
    <w:p w14:paraId="63ABBF68" w14:textId="77777777" w:rsidR="005545C5" w:rsidRDefault="005545C5" w:rsidP="00604884">
      <w:pPr>
        <w:rPr>
          <w:noProof/>
        </w:rPr>
      </w:pPr>
    </w:p>
    <w:p w14:paraId="74B4A1D0" w14:textId="1A41EF28" w:rsidR="00604884" w:rsidRPr="0083659B" w:rsidRDefault="00604884" w:rsidP="0083659B">
      <w:pPr>
        <w:pStyle w:val="Heading1"/>
        <w:pageBreakBefore/>
        <w:jc w:val="center"/>
        <w:rPr>
          <w:rFonts w:ascii="Times New Roman" w:hAnsi="Times New Roman" w:cs="Times New Roman"/>
          <w:b/>
          <w:bCs/>
          <w:noProof/>
          <w:sz w:val="24"/>
          <w:szCs w:val="24"/>
        </w:rPr>
      </w:pPr>
      <w:r w:rsidRPr="0083659B">
        <w:rPr>
          <w:rFonts w:ascii="Times New Roman" w:hAnsi="Times New Roman" w:cs="Times New Roman"/>
          <w:b/>
          <w:bCs/>
          <w:noProof/>
          <w:sz w:val="24"/>
          <w:szCs w:val="24"/>
        </w:rPr>
        <w:lastRenderedPageBreak/>
        <w:t>Data Dictionary</w:t>
      </w:r>
    </w:p>
    <w:p w14:paraId="6E809603" w14:textId="5607F20A" w:rsidR="00604884" w:rsidRDefault="00604884" w:rsidP="00604884"/>
    <w:tbl>
      <w:tblPr>
        <w:tblStyle w:val="ListTable6Colorful-Accent3"/>
        <w:tblW w:w="9350" w:type="dxa"/>
        <w:tblInd w:w="5" w:type="dxa"/>
        <w:tblLayout w:type="fixed"/>
        <w:tblLook w:val="04A0" w:firstRow="1" w:lastRow="0" w:firstColumn="1" w:lastColumn="0" w:noHBand="0" w:noVBand="1"/>
      </w:tblPr>
      <w:tblGrid>
        <w:gridCol w:w="1980"/>
        <w:gridCol w:w="1725"/>
        <w:gridCol w:w="1185"/>
        <w:gridCol w:w="2775"/>
        <w:gridCol w:w="1033"/>
        <w:gridCol w:w="652"/>
      </w:tblGrid>
      <w:tr w:rsidR="00604884" w14:paraId="55872FBC" w14:textId="77777777" w:rsidTr="5F6E1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725"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85"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775"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1033"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652"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422AB72E" w:rsidR="00604884" w:rsidRDefault="48366E6C" w:rsidP="00604884">
            <w:r>
              <w:t>&lt;</w:t>
            </w:r>
            <w:r w:rsidR="471F54C9">
              <w:t xml:space="preserve"> </w:t>
            </w:r>
            <w:r w:rsidR="4A24BD9B">
              <w:t>u</w:t>
            </w:r>
            <w:r>
              <w:t>s</w:t>
            </w:r>
            <w:r w:rsidR="4A24BD9B">
              <w:t>ers</w:t>
            </w:r>
            <w:r w:rsidR="471F54C9">
              <w:t xml:space="preserve"> </w:t>
            </w:r>
            <w:r>
              <w:t>&gt;</w:t>
            </w:r>
          </w:p>
        </w:tc>
        <w:tc>
          <w:tcPr>
            <w:tcW w:w="1725" w:type="dxa"/>
          </w:tcPr>
          <w:p w14:paraId="148652F8" w14:textId="059E18EE" w:rsidR="00604884" w:rsidRDefault="707CFAEA" w:rsidP="5F6E1B8E">
            <w:pPr>
              <w:spacing w:line="259" w:lineRule="auto"/>
              <w:cnfStyle w:val="000000100000" w:firstRow="0" w:lastRow="0" w:firstColumn="0" w:lastColumn="0" w:oddVBand="0" w:evenVBand="0" w:oddHBand="1" w:evenHBand="0" w:firstRowFirstColumn="0" w:firstRowLastColumn="0" w:lastRowFirstColumn="0" w:lastRowLastColumn="0"/>
              <w:rPr>
                <w:noProof/>
              </w:rPr>
            </w:pPr>
            <w:r w:rsidRPr="5F6E1B8E">
              <w:rPr>
                <w:noProof/>
              </w:rPr>
              <w:t>email</w:t>
            </w:r>
          </w:p>
        </w:tc>
        <w:tc>
          <w:tcPr>
            <w:tcW w:w="1185" w:type="dxa"/>
          </w:tcPr>
          <w:p w14:paraId="0029B1D7" w14:textId="2CDB415C" w:rsidR="00604884" w:rsidRDefault="41C122A9"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5C0885D" w14:textId="0D48CCFC" w:rsidR="00604884" w:rsidRDefault="48366E6C" w:rsidP="5F6E1B8E">
            <w:r>
              <w:t>&lt;</w:t>
            </w:r>
            <w:r w:rsidR="0E0DFF82">
              <w:t xml:space="preserve"> users </w:t>
            </w:r>
            <w:r>
              <w:t>&gt;</w:t>
            </w:r>
          </w:p>
        </w:tc>
        <w:tc>
          <w:tcPr>
            <w:tcW w:w="1725" w:type="dxa"/>
          </w:tcPr>
          <w:p w14:paraId="463C01AC" w14:textId="414DE2B0" w:rsidR="00604884" w:rsidRDefault="47F049AB"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addressID</w:t>
            </w:r>
          </w:p>
        </w:tc>
        <w:tc>
          <w:tcPr>
            <w:tcW w:w="1185" w:type="dxa"/>
          </w:tcPr>
          <w:p w14:paraId="0718EB92" w14:textId="5850A4E5" w:rsidR="00604884" w:rsidRDefault="5917AE1E"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211E979" w14:textId="0CA4BE97" w:rsidR="00604884" w:rsidRDefault="48366E6C"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DE12593" w:rsidRPr="5F6E1B8E">
              <w:rPr>
                <w:noProof/>
              </w:rPr>
              <w:t>addresses</w:t>
            </w:r>
            <w:r w:rsidRPr="5F6E1B8E">
              <w:rPr>
                <w:noProof/>
              </w:rPr>
              <w:t>&gt;.</w:t>
            </w:r>
            <w:r w:rsidR="060CA93D" w:rsidRPr="5F6E1B8E">
              <w:rPr>
                <w:noProof/>
              </w:rPr>
              <w:t>addressID</w:t>
            </w:r>
          </w:p>
        </w:tc>
        <w:tc>
          <w:tcPr>
            <w:tcW w:w="1033"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2D17D20D" w:rsidR="00604884" w:rsidRDefault="48366E6C" w:rsidP="5F6E1B8E">
            <w:r>
              <w:t>&lt;</w:t>
            </w:r>
            <w:r w:rsidR="0E0DFF82">
              <w:t xml:space="preserve"> users </w:t>
            </w:r>
            <w:r>
              <w:t>&gt;</w:t>
            </w:r>
          </w:p>
        </w:tc>
        <w:tc>
          <w:tcPr>
            <w:tcW w:w="1725" w:type="dxa"/>
          </w:tcPr>
          <w:p w14:paraId="790050D1" w14:textId="0DF1E831" w:rsidR="00604884" w:rsidRDefault="6F9E549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userStatusID</w:t>
            </w:r>
          </w:p>
        </w:tc>
        <w:tc>
          <w:tcPr>
            <w:tcW w:w="1185" w:type="dxa"/>
          </w:tcPr>
          <w:p w14:paraId="1C295B50" w14:textId="68A8D546" w:rsidR="00604884" w:rsidRDefault="5B014656"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9A0C96D" w14:textId="48978D28"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3783E48" w:rsidRPr="5F6E1B8E">
              <w:rPr>
                <w:noProof/>
              </w:rPr>
              <w:t>userStatus</w:t>
            </w:r>
            <w:r w:rsidRPr="5F6E1B8E">
              <w:rPr>
                <w:noProof/>
              </w:rPr>
              <w:t>&gt;.</w:t>
            </w:r>
            <w:r w:rsidR="7DC09212" w:rsidRPr="5F6E1B8E">
              <w:rPr>
                <w:noProof/>
              </w:rPr>
              <w:t>userStatusID</w:t>
            </w:r>
          </w:p>
        </w:tc>
        <w:tc>
          <w:tcPr>
            <w:tcW w:w="1033"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75D1501" w14:textId="33164B6B" w:rsidR="00604884" w:rsidRDefault="48366E6C" w:rsidP="5F6E1B8E">
            <w:r>
              <w:t>&lt;</w:t>
            </w:r>
            <w:r w:rsidR="2DD4E7B4">
              <w:t xml:space="preserve"> users </w:t>
            </w:r>
            <w:r>
              <w:t>&gt;</w:t>
            </w:r>
          </w:p>
        </w:tc>
        <w:tc>
          <w:tcPr>
            <w:tcW w:w="1725" w:type="dxa"/>
          </w:tcPr>
          <w:p w14:paraId="18FB7F90" w14:textId="70FFC655" w:rsidR="00604884" w:rsidRDefault="1DBF4C0C" w:rsidP="5F6E1B8E">
            <w:pPr>
              <w:spacing w:line="259" w:lineRule="auto"/>
              <w:cnfStyle w:val="000000000000" w:firstRow="0" w:lastRow="0" w:firstColumn="0" w:lastColumn="0" w:oddVBand="0" w:evenVBand="0" w:oddHBand="0" w:evenHBand="0" w:firstRowFirstColumn="0" w:firstRowLastColumn="0" w:lastRowFirstColumn="0" w:lastRowLastColumn="0"/>
            </w:pPr>
            <w:r w:rsidRPr="5F6E1B8E">
              <w:rPr>
                <w:noProof/>
              </w:rPr>
              <w:t>password</w:t>
            </w:r>
          </w:p>
        </w:tc>
        <w:tc>
          <w:tcPr>
            <w:tcW w:w="1185" w:type="dxa"/>
          </w:tcPr>
          <w:p w14:paraId="035973A2" w14:textId="552EA7D1" w:rsidR="00604884" w:rsidRDefault="75A91665"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9B5C9CC" w14:textId="202A2C2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4EF52933" w:rsidR="00604884" w:rsidRDefault="48366E6C" w:rsidP="5F6E1B8E">
            <w:r>
              <w:t>&lt;</w:t>
            </w:r>
            <w:r w:rsidR="2DD4E7B4">
              <w:t xml:space="preserve"> users </w:t>
            </w:r>
            <w:r>
              <w:t>&gt;</w:t>
            </w:r>
          </w:p>
        </w:tc>
        <w:tc>
          <w:tcPr>
            <w:tcW w:w="1725" w:type="dxa"/>
          </w:tcPr>
          <w:p w14:paraId="3161FBFB" w14:textId="36D5DB56" w:rsidR="00604884" w:rsidRDefault="27D0DE4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firstName</w:t>
            </w:r>
          </w:p>
        </w:tc>
        <w:tc>
          <w:tcPr>
            <w:tcW w:w="1185" w:type="dxa"/>
          </w:tcPr>
          <w:p w14:paraId="170C9B50" w14:textId="705588B9" w:rsidR="00604884" w:rsidRDefault="031E1CD1"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AF2B0F0" w14:textId="1FA6BA00" w:rsidR="00604884" w:rsidRDefault="48366E6C" w:rsidP="5F6E1B8E">
            <w:r>
              <w:t>&lt;</w:t>
            </w:r>
            <w:r w:rsidR="0D8CC4AE">
              <w:t xml:space="preserve"> users </w:t>
            </w:r>
            <w:r>
              <w:t>&gt;</w:t>
            </w:r>
          </w:p>
        </w:tc>
        <w:tc>
          <w:tcPr>
            <w:tcW w:w="1725" w:type="dxa"/>
          </w:tcPr>
          <w:p w14:paraId="7B7AC8BE" w14:textId="5B2B5D92" w:rsidR="00604884" w:rsidRDefault="42BE89AA"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astName</w:t>
            </w:r>
          </w:p>
        </w:tc>
        <w:tc>
          <w:tcPr>
            <w:tcW w:w="1185" w:type="dxa"/>
          </w:tcPr>
          <w:p w14:paraId="30740E0C" w14:textId="1241CEAB" w:rsidR="00604884" w:rsidRDefault="30F85642"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68BB6CE7" w:rsidR="00604884" w:rsidRDefault="48366E6C" w:rsidP="5F6E1B8E">
            <w:r>
              <w:t>&lt;</w:t>
            </w:r>
            <w:r w:rsidR="58022B11">
              <w:t xml:space="preserve"> users </w:t>
            </w:r>
            <w:r>
              <w:t>&gt;</w:t>
            </w:r>
          </w:p>
        </w:tc>
        <w:tc>
          <w:tcPr>
            <w:tcW w:w="1725" w:type="dxa"/>
          </w:tcPr>
          <w:p w14:paraId="778A22C1" w14:textId="2C3A7DA4" w:rsidR="00604884" w:rsidRDefault="1BE2FD10"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hone</w:t>
            </w:r>
          </w:p>
        </w:tc>
        <w:tc>
          <w:tcPr>
            <w:tcW w:w="1185" w:type="dxa"/>
          </w:tcPr>
          <w:p w14:paraId="09642F9E" w14:textId="5AD65ED9" w:rsidR="00604884" w:rsidRDefault="4C83B58B"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0F9F5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56E617C" w14:textId="0FC7D632" w:rsidR="00604884" w:rsidRDefault="48366E6C" w:rsidP="00604884">
            <w:r>
              <w:t>&lt;</w:t>
            </w:r>
            <w:r w:rsidR="5F8CFB55">
              <w:t xml:space="preserve"> posts </w:t>
            </w:r>
            <w:r>
              <w:t>&gt;</w:t>
            </w:r>
          </w:p>
        </w:tc>
        <w:tc>
          <w:tcPr>
            <w:tcW w:w="1725" w:type="dxa"/>
          </w:tcPr>
          <w:p w14:paraId="069EAB5D" w14:textId="692DE4EA" w:rsidR="00604884" w:rsidRDefault="1C1DAC5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ID</w:t>
            </w:r>
          </w:p>
        </w:tc>
        <w:tc>
          <w:tcPr>
            <w:tcW w:w="1185" w:type="dxa"/>
          </w:tcPr>
          <w:p w14:paraId="1020D6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56C033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692BD9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668114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5F6E1B8E" w14:paraId="2330F4A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F4384F4" w14:textId="15562F1B" w:rsidR="2CB40F06" w:rsidRDefault="2CB40F06" w:rsidP="5F6E1B8E">
            <w:r>
              <w:t>&lt; posts &gt;</w:t>
            </w:r>
          </w:p>
        </w:tc>
        <w:tc>
          <w:tcPr>
            <w:tcW w:w="1725" w:type="dxa"/>
          </w:tcPr>
          <w:p w14:paraId="592C07B7" w14:textId="29A8BF84" w:rsidR="2CB40F06" w:rsidRDefault="2CB40F06"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addressID</w:t>
            </w:r>
          </w:p>
        </w:tc>
        <w:tc>
          <w:tcPr>
            <w:tcW w:w="1185" w:type="dxa"/>
          </w:tcPr>
          <w:p w14:paraId="246BBC5D" w14:textId="255573F6" w:rsidR="2CB40F06" w:rsidRDefault="2CB40F06" w:rsidP="5F6E1B8E">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E52F5F5" w14:textId="39826462" w:rsidR="30C628CD" w:rsidRDefault="30C628CD"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0426BCF" w:rsidRPr="5F6E1B8E">
              <w:rPr>
                <w:noProof/>
              </w:rPr>
              <w:t>addresses</w:t>
            </w:r>
            <w:r w:rsidRPr="5F6E1B8E">
              <w:rPr>
                <w:noProof/>
              </w:rPr>
              <w:t>&gt;.</w:t>
            </w:r>
            <w:r w:rsidR="4FA6C831" w:rsidRPr="5F6E1B8E">
              <w:rPr>
                <w:noProof/>
              </w:rPr>
              <w:t>addressID</w:t>
            </w:r>
          </w:p>
        </w:tc>
        <w:tc>
          <w:tcPr>
            <w:tcW w:w="1033" w:type="dxa"/>
          </w:tcPr>
          <w:p w14:paraId="406635BD" w14:textId="4CEF2E38" w:rsidR="5F6E1B8E" w:rsidRDefault="5F6E1B8E" w:rsidP="5F6E1B8E">
            <w:pPr>
              <w:cnfStyle w:val="000000100000" w:firstRow="0" w:lastRow="0" w:firstColumn="0" w:lastColumn="0" w:oddVBand="0" w:evenVBand="0" w:oddHBand="1" w:evenHBand="0" w:firstRowFirstColumn="0" w:firstRowLastColumn="0" w:lastRowFirstColumn="0" w:lastRowLastColumn="0"/>
            </w:pPr>
          </w:p>
        </w:tc>
        <w:tc>
          <w:tcPr>
            <w:tcW w:w="652" w:type="dxa"/>
          </w:tcPr>
          <w:p w14:paraId="638F68FE" w14:textId="71C64087" w:rsidR="5F6E1B8E" w:rsidRDefault="5F6E1B8E" w:rsidP="5F6E1B8E">
            <w:pPr>
              <w:cnfStyle w:val="000000100000" w:firstRow="0" w:lastRow="0" w:firstColumn="0" w:lastColumn="0" w:oddVBand="0" w:evenVBand="0" w:oddHBand="1" w:evenHBand="0" w:firstRowFirstColumn="0" w:firstRowLastColumn="0" w:lastRowFirstColumn="0" w:lastRowLastColumn="0"/>
            </w:pPr>
          </w:p>
        </w:tc>
      </w:tr>
      <w:tr w:rsidR="5F6E1B8E" w14:paraId="0C313E0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3FFC99D" w14:textId="0CC1F829" w:rsidR="2CB40F06" w:rsidRDefault="2CB40F06" w:rsidP="5F6E1B8E">
            <w:r>
              <w:t>&lt; posts &gt;</w:t>
            </w:r>
          </w:p>
        </w:tc>
        <w:tc>
          <w:tcPr>
            <w:tcW w:w="1725" w:type="dxa"/>
          </w:tcPr>
          <w:p w14:paraId="1E1C79F0" w14:textId="2D8D784B" w:rsidR="2CB40F06" w:rsidRDefault="2CB40F06"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StatusID</w:t>
            </w:r>
          </w:p>
        </w:tc>
        <w:tc>
          <w:tcPr>
            <w:tcW w:w="1185" w:type="dxa"/>
          </w:tcPr>
          <w:p w14:paraId="0201428F" w14:textId="338DB85F" w:rsidR="2CB40F06" w:rsidRDefault="2CB40F06" w:rsidP="5F6E1B8E">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B5C8285" w14:textId="1D88FEBC" w:rsidR="54F37220" w:rsidRDefault="54F37220"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CDBC02A" w:rsidRPr="5F6E1B8E">
              <w:rPr>
                <w:noProof/>
              </w:rPr>
              <w:t>postStatus</w:t>
            </w:r>
            <w:r w:rsidRPr="5F6E1B8E">
              <w:rPr>
                <w:noProof/>
              </w:rPr>
              <w:t>&gt;.</w:t>
            </w:r>
            <w:r w:rsidR="6BF48B02" w:rsidRPr="5F6E1B8E">
              <w:rPr>
                <w:noProof/>
              </w:rPr>
              <w:t>postStatusID</w:t>
            </w:r>
          </w:p>
        </w:tc>
        <w:tc>
          <w:tcPr>
            <w:tcW w:w="1033" w:type="dxa"/>
          </w:tcPr>
          <w:p w14:paraId="6015E14B" w14:textId="61626A87" w:rsidR="5F6E1B8E" w:rsidRDefault="5F6E1B8E" w:rsidP="5F6E1B8E">
            <w:pPr>
              <w:cnfStyle w:val="000000000000" w:firstRow="0" w:lastRow="0" w:firstColumn="0" w:lastColumn="0" w:oddVBand="0" w:evenVBand="0" w:oddHBand="0" w:evenHBand="0" w:firstRowFirstColumn="0" w:firstRowLastColumn="0" w:lastRowFirstColumn="0" w:lastRowLastColumn="0"/>
            </w:pPr>
          </w:p>
        </w:tc>
        <w:tc>
          <w:tcPr>
            <w:tcW w:w="652" w:type="dxa"/>
          </w:tcPr>
          <w:p w14:paraId="2D3483EF" w14:textId="5F1C6E92" w:rsidR="5F6E1B8E" w:rsidRDefault="5F6E1B8E" w:rsidP="5F6E1B8E">
            <w:pPr>
              <w:cnfStyle w:val="000000000000" w:firstRow="0" w:lastRow="0" w:firstColumn="0" w:lastColumn="0" w:oddVBand="0" w:evenVBand="0" w:oddHBand="0" w:evenHBand="0" w:firstRowFirstColumn="0" w:firstRowLastColumn="0" w:lastRowFirstColumn="0" w:lastRowLastColumn="0"/>
            </w:pPr>
          </w:p>
        </w:tc>
      </w:tr>
      <w:tr w:rsidR="00604884" w14:paraId="39041ED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580056" w14:textId="4C8A2515" w:rsidR="00604884" w:rsidRDefault="48366E6C" w:rsidP="5F6E1B8E">
            <w:r>
              <w:t>&lt;</w:t>
            </w:r>
            <w:r w:rsidR="0C3528C8">
              <w:t xml:space="preserve"> posts </w:t>
            </w:r>
            <w:r>
              <w:t>&gt;</w:t>
            </w:r>
          </w:p>
        </w:tc>
        <w:tc>
          <w:tcPr>
            <w:tcW w:w="1725" w:type="dxa"/>
          </w:tcPr>
          <w:p w14:paraId="1B119992" w14:textId="4C142498" w:rsidR="00604884" w:rsidRDefault="305D3F6F"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ostTitle</w:t>
            </w:r>
          </w:p>
        </w:tc>
        <w:tc>
          <w:tcPr>
            <w:tcW w:w="1185" w:type="dxa"/>
          </w:tcPr>
          <w:p w14:paraId="0D3D291B" w14:textId="413AC65F" w:rsidR="00604884" w:rsidRDefault="54BB2D9D"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E5EAF5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179531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67672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143E1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21192A" w14:textId="5485C2DF" w:rsidR="00604884" w:rsidRDefault="48366E6C" w:rsidP="5F6E1B8E">
            <w:r>
              <w:t>&lt;</w:t>
            </w:r>
            <w:r w:rsidR="7DE91536">
              <w:t xml:space="preserve"> posts </w:t>
            </w:r>
            <w:r>
              <w:t>&gt;</w:t>
            </w:r>
          </w:p>
        </w:tc>
        <w:tc>
          <w:tcPr>
            <w:tcW w:w="1725" w:type="dxa"/>
          </w:tcPr>
          <w:p w14:paraId="06CF5D64" w14:textId="6E8A1219" w:rsidR="00604884" w:rsidRDefault="2152C0B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Description</w:t>
            </w:r>
          </w:p>
        </w:tc>
        <w:tc>
          <w:tcPr>
            <w:tcW w:w="1185" w:type="dxa"/>
          </w:tcPr>
          <w:p w14:paraId="1107AB45" w14:textId="413AC65F" w:rsidR="00604884" w:rsidRDefault="13D740A1" w:rsidP="00604884">
            <w:pPr>
              <w:cnfStyle w:val="000000000000" w:firstRow="0" w:lastRow="0" w:firstColumn="0" w:lastColumn="0" w:oddVBand="0" w:evenVBand="0" w:oddHBand="0" w:evenHBand="0" w:firstRowFirstColumn="0" w:firstRowLastColumn="0" w:lastRowFirstColumn="0" w:lastRowLastColumn="0"/>
            </w:pPr>
            <w:r>
              <w:t>VARCHAR</w:t>
            </w:r>
          </w:p>
          <w:p w14:paraId="5C3E85FD" w14:textId="7CFA1C6D" w:rsidR="00604884" w:rsidRDefault="00604884" w:rsidP="5F6E1B8E">
            <w:pPr>
              <w:cnfStyle w:val="000000000000" w:firstRow="0" w:lastRow="0" w:firstColumn="0" w:lastColumn="0" w:oddVBand="0" w:evenVBand="0" w:oddHBand="0" w:evenHBand="0" w:firstRowFirstColumn="0" w:firstRowLastColumn="0" w:lastRowFirstColumn="0" w:lastRowLastColumn="0"/>
            </w:pPr>
          </w:p>
        </w:tc>
        <w:tc>
          <w:tcPr>
            <w:tcW w:w="2775" w:type="dxa"/>
          </w:tcPr>
          <w:p w14:paraId="65A731BF" w14:textId="7E3EA64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5A2C495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07AB4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903E6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43B1353" w14:textId="01332BB4" w:rsidR="00604884" w:rsidRDefault="48366E6C" w:rsidP="5F6E1B8E">
            <w:r>
              <w:t>&lt;</w:t>
            </w:r>
            <w:r w:rsidR="2C229EF9">
              <w:t xml:space="preserve"> posts </w:t>
            </w:r>
            <w:r>
              <w:t>&gt;</w:t>
            </w:r>
          </w:p>
        </w:tc>
        <w:tc>
          <w:tcPr>
            <w:tcW w:w="1725" w:type="dxa"/>
          </w:tcPr>
          <w:p w14:paraId="79612F7D" w14:textId="1A58846B"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s</w:t>
            </w:r>
            <w:r w:rsidR="3B06C6BC" w:rsidRPr="5F6E1B8E">
              <w:rPr>
                <w:noProof/>
              </w:rPr>
              <w:t>etPrice</w:t>
            </w:r>
          </w:p>
        </w:tc>
        <w:tc>
          <w:tcPr>
            <w:tcW w:w="1185" w:type="dxa"/>
          </w:tcPr>
          <w:p w14:paraId="2067D489" w14:textId="4451AC41" w:rsidR="00604884" w:rsidRDefault="751D1DEF"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4A5144A4" w14:textId="2BA37C0E"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AC31C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A1F807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3D8111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9B7DCB3" w14:textId="310412B2" w:rsidR="00604884" w:rsidRDefault="48366E6C" w:rsidP="5F6E1B8E">
            <w:r>
              <w:t>&lt;</w:t>
            </w:r>
            <w:r w:rsidR="5BF6F45E">
              <w:t xml:space="preserve"> posts </w:t>
            </w:r>
            <w:r>
              <w:t>&gt;</w:t>
            </w:r>
          </w:p>
        </w:tc>
        <w:tc>
          <w:tcPr>
            <w:tcW w:w="1725" w:type="dxa"/>
          </w:tcPr>
          <w:p w14:paraId="2D9A9798" w14:textId="6C9383A0" w:rsidR="00604884" w:rsidRDefault="50881DCF"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minPrice</w:t>
            </w:r>
          </w:p>
        </w:tc>
        <w:tc>
          <w:tcPr>
            <w:tcW w:w="1185" w:type="dxa"/>
          </w:tcPr>
          <w:p w14:paraId="1EB67085" w14:textId="0458A95C" w:rsidR="00604884" w:rsidRDefault="0FD6DCC6"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580771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08854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91E20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D8843D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315935F" w14:textId="49FC2C65" w:rsidR="00604884" w:rsidRDefault="48366E6C" w:rsidP="5F6E1B8E">
            <w:r>
              <w:t>&lt;</w:t>
            </w:r>
            <w:r w:rsidR="777081D7">
              <w:t xml:space="preserve"> posts </w:t>
            </w:r>
            <w:r>
              <w:t>&gt;</w:t>
            </w:r>
          </w:p>
        </w:tc>
        <w:tc>
          <w:tcPr>
            <w:tcW w:w="1725" w:type="dxa"/>
          </w:tcPr>
          <w:p w14:paraId="4DC39DCB" w14:textId="7A958A7D" w:rsidR="00604884" w:rsidRDefault="35E6B217"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maxPrice</w:t>
            </w:r>
          </w:p>
        </w:tc>
        <w:tc>
          <w:tcPr>
            <w:tcW w:w="1185" w:type="dxa"/>
          </w:tcPr>
          <w:p w14:paraId="64895F5E" w14:textId="5B625C9E" w:rsidR="00604884" w:rsidRDefault="0B3D4329"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051C85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22EA628" w14:textId="4942F341"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2A921F3" w14:textId="41194786" w:rsidR="00604884" w:rsidRDefault="49204316"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2EE027B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725" w:type="dxa"/>
          </w:tcPr>
          <w:p w14:paraId="2B41D25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ustomerID</w:t>
            </w:r>
          </w:p>
        </w:tc>
        <w:tc>
          <w:tcPr>
            <w:tcW w:w="1185" w:type="dxa"/>
          </w:tcPr>
          <w:p w14:paraId="172E60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92B22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6D508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25C5C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A1618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725" w:type="dxa"/>
          </w:tcPr>
          <w:p w14:paraId="5E7C71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85" w:type="dxa"/>
          </w:tcPr>
          <w:p w14:paraId="670E44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964FB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200AE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F3B7F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63AE0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725" w:type="dxa"/>
          </w:tcPr>
          <w:p w14:paraId="02C32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85" w:type="dxa"/>
          </w:tcPr>
          <w:p w14:paraId="13135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91CB48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0D45BA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713104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5B2C37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725" w:type="dxa"/>
          </w:tcPr>
          <w:p w14:paraId="4AE70FF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85" w:type="dxa"/>
          </w:tcPr>
          <w:p w14:paraId="1D5BFF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D73ED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37E1D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83574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775E3B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725" w:type="dxa"/>
          </w:tcPr>
          <w:p w14:paraId="70DB20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85" w:type="dxa"/>
          </w:tcPr>
          <w:p w14:paraId="216D593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7B03DC0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1033" w:type="dxa"/>
          </w:tcPr>
          <w:p w14:paraId="5E1DFF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EBE3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F766A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725" w:type="dxa"/>
          </w:tcPr>
          <w:p w14:paraId="6BF29C9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56DCD1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06167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3BC83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5204C4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68BE3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725" w:type="dxa"/>
          </w:tcPr>
          <w:p w14:paraId="3F8C9A3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1</w:t>
            </w:r>
          </w:p>
        </w:tc>
        <w:tc>
          <w:tcPr>
            <w:tcW w:w="1185" w:type="dxa"/>
          </w:tcPr>
          <w:p w14:paraId="1004D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24B3E6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4AE07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35372D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993AC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725" w:type="dxa"/>
          </w:tcPr>
          <w:p w14:paraId="574734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2</w:t>
            </w:r>
          </w:p>
        </w:tc>
        <w:tc>
          <w:tcPr>
            <w:tcW w:w="1185" w:type="dxa"/>
          </w:tcPr>
          <w:p w14:paraId="61C435A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3F4B8E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0B04D5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693EA8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38E35A1D"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725" w:type="dxa"/>
          </w:tcPr>
          <w:p w14:paraId="414A7FF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ity</w:t>
            </w:r>
          </w:p>
        </w:tc>
        <w:tc>
          <w:tcPr>
            <w:tcW w:w="1185" w:type="dxa"/>
          </w:tcPr>
          <w:p w14:paraId="621B4F2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4CB7E4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74C6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F9B6E4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CA12F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725" w:type="dxa"/>
          </w:tcPr>
          <w:p w14:paraId="24F128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85" w:type="dxa"/>
          </w:tcPr>
          <w:p w14:paraId="52B027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AE2FF3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provinces&gt;.provinceID</w:t>
            </w:r>
          </w:p>
        </w:tc>
        <w:tc>
          <w:tcPr>
            <w:tcW w:w="1033" w:type="dxa"/>
          </w:tcPr>
          <w:p w14:paraId="0164BD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0C91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C49F2F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725" w:type="dxa"/>
          </w:tcPr>
          <w:p w14:paraId="23EA03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ountry</w:t>
            </w:r>
          </w:p>
        </w:tc>
        <w:tc>
          <w:tcPr>
            <w:tcW w:w="1185" w:type="dxa"/>
          </w:tcPr>
          <w:p w14:paraId="63853F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9EFF3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56951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anada’</w:t>
            </w:r>
          </w:p>
        </w:tc>
        <w:tc>
          <w:tcPr>
            <w:tcW w:w="652" w:type="dxa"/>
          </w:tcPr>
          <w:p w14:paraId="4470F3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5FC96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725" w:type="dxa"/>
          </w:tcPr>
          <w:p w14:paraId="7804DA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talCode</w:t>
            </w:r>
          </w:p>
        </w:tc>
        <w:tc>
          <w:tcPr>
            <w:tcW w:w="1185" w:type="dxa"/>
          </w:tcPr>
          <w:p w14:paraId="6D51E2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797939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A8FE4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2F5F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05976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725" w:type="dxa"/>
          </w:tcPr>
          <w:p w14:paraId="47264B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85" w:type="dxa"/>
          </w:tcPr>
          <w:p w14:paraId="232D37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8C8CD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715E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A4318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r>
      <w:tr w:rsidR="00604884" w14:paraId="339682C8"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725" w:type="dxa"/>
          </w:tcPr>
          <w:p w14:paraId="4E75AF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Code</w:t>
            </w:r>
          </w:p>
        </w:tc>
        <w:tc>
          <w:tcPr>
            <w:tcW w:w="1185" w:type="dxa"/>
          </w:tcPr>
          <w:p w14:paraId="13D9F6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2BE0A62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452D1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82F8F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C31219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725" w:type="dxa"/>
          </w:tcPr>
          <w:p w14:paraId="6FAA50B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Name</w:t>
            </w:r>
          </w:p>
        </w:tc>
        <w:tc>
          <w:tcPr>
            <w:tcW w:w="1185" w:type="dxa"/>
          </w:tcPr>
          <w:p w14:paraId="73E7165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35087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7D7E9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06DB7C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AAA032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customerBilling&gt;</w:t>
            </w:r>
          </w:p>
        </w:tc>
        <w:tc>
          <w:tcPr>
            <w:tcW w:w="1725" w:type="dxa"/>
          </w:tcPr>
          <w:p w14:paraId="1A6629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5C41E5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6FF5A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D2CDB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CF5BE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EB977B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customerBilling&gt;</w:t>
            </w:r>
          </w:p>
        </w:tc>
        <w:tc>
          <w:tcPr>
            <w:tcW w:w="1725" w:type="dxa"/>
          </w:tcPr>
          <w:p w14:paraId="5619A9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Amount</w:t>
            </w:r>
          </w:p>
        </w:tc>
        <w:tc>
          <w:tcPr>
            <w:tcW w:w="1185" w:type="dxa"/>
          </w:tcPr>
          <w:p w14:paraId="318653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0932D5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E25E6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F0646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8E1B0F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customerBilling&gt;</w:t>
            </w:r>
          </w:p>
        </w:tc>
        <w:tc>
          <w:tcPr>
            <w:tcW w:w="1725" w:type="dxa"/>
          </w:tcPr>
          <w:p w14:paraId="5995645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85" w:type="dxa"/>
          </w:tcPr>
          <w:p w14:paraId="533810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8EF8AA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eservations&gt;.reservationID</w:t>
            </w:r>
          </w:p>
        </w:tc>
        <w:tc>
          <w:tcPr>
            <w:tcW w:w="1033" w:type="dxa"/>
          </w:tcPr>
          <w:p w14:paraId="08A707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AE9DD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EB0CD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customerBilling&gt;</w:t>
            </w:r>
          </w:p>
        </w:tc>
        <w:tc>
          <w:tcPr>
            <w:tcW w:w="1725" w:type="dxa"/>
          </w:tcPr>
          <w:p w14:paraId="07CD12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ymentType</w:t>
            </w:r>
          </w:p>
        </w:tc>
        <w:tc>
          <w:tcPr>
            <w:tcW w:w="1185" w:type="dxa"/>
          </w:tcPr>
          <w:p w14:paraId="6155D3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4A0B23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3E1CF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8E08F6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03806B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customerBilling&gt;</w:t>
            </w:r>
          </w:p>
        </w:tc>
        <w:tc>
          <w:tcPr>
            <w:tcW w:w="1725" w:type="dxa"/>
          </w:tcPr>
          <w:p w14:paraId="3A38264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wing</w:t>
            </w:r>
          </w:p>
        </w:tc>
        <w:tc>
          <w:tcPr>
            <w:tcW w:w="1185" w:type="dxa"/>
          </w:tcPr>
          <w:p w14:paraId="17222D6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153431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E69D1A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C9C38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CDD48E5"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chargeableItems&gt;</w:t>
            </w:r>
          </w:p>
        </w:tc>
        <w:tc>
          <w:tcPr>
            <w:tcW w:w="1725" w:type="dxa"/>
          </w:tcPr>
          <w:p w14:paraId="79EA9C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388099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387AA23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3AEE7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77E30F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C728B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t>&lt;chargeableItems&gt;</w:t>
            </w:r>
          </w:p>
        </w:tc>
        <w:tc>
          <w:tcPr>
            <w:tcW w:w="1725" w:type="dxa"/>
          </w:tcPr>
          <w:p w14:paraId="7F497F9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Name</w:t>
            </w:r>
          </w:p>
        </w:tc>
        <w:tc>
          <w:tcPr>
            <w:tcW w:w="1185" w:type="dxa"/>
          </w:tcPr>
          <w:p w14:paraId="41B148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49499FC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83398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D43F9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5C903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t>&lt;chargeableItems&gt;</w:t>
            </w:r>
          </w:p>
        </w:tc>
        <w:tc>
          <w:tcPr>
            <w:tcW w:w="1725" w:type="dxa"/>
          </w:tcPr>
          <w:p w14:paraId="375F32A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Description</w:t>
            </w:r>
          </w:p>
        </w:tc>
        <w:tc>
          <w:tcPr>
            <w:tcW w:w="1185" w:type="dxa"/>
          </w:tcPr>
          <w:p w14:paraId="5A25F16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7CA9D4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A3BD1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3D487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CE7A44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chargeableItems&gt;</w:t>
            </w:r>
          </w:p>
        </w:tc>
        <w:tc>
          <w:tcPr>
            <w:tcW w:w="1725" w:type="dxa"/>
          </w:tcPr>
          <w:p w14:paraId="5AE2B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Price</w:t>
            </w:r>
          </w:p>
        </w:tc>
        <w:tc>
          <w:tcPr>
            <w:tcW w:w="1185" w:type="dxa"/>
          </w:tcPr>
          <w:p w14:paraId="4744981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2D8C19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B662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9E7CE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613493"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725" w:type="dxa"/>
          </w:tcPr>
          <w:p w14:paraId="1BE86A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ransactionID</w:t>
            </w:r>
          </w:p>
        </w:tc>
        <w:tc>
          <w:tcPr>
            <w:tcW w:w="1185" w:type="dxa"/>
          </w:tcPr>
          <w:p w14:paraId="3E3804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6175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8344F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9D4D7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49740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725" w:type="dxa"/>
          </w:tcPr>
          <w:p w14:paraId="7A2BCC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7D46EA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4AA55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Billing&gt;.billID</w:t>
            </w:r>
          </w:p>
        </w:tc>
        <w:tc>
          <w:tcPr>
            <w:tcW w:w="1033" w:type="dxa"/>
          </w:tcPr>
          <w:p w14:paraId="35943F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35CA7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DB1CF4"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lastRenderedPageBreak/>
              <w:t>&lt;transactions&gt;</w:t>
            </w:r>
          </w:p>
        </w:tc>
        <w:tc>
          <w:tcPr>
            <w:tcW w:w="1725" w:type="dxa"/>
          </w:tcPr>
          <w:p w14:paraId="18DAC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1CB2C4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1390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hargeableItems&gt;.itemID</w:t>
            </w:r>
          </w:p>
        </w:tc>
        <w:tc>
          <w:tcPr>
            <w:tcW w:w="1033" w:type="dxa"/>
          </w:tcPr>
          <w:p w14:paraId="53C965E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569D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985D92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725" w:type="dxa"/>
          </w:tcPr>
          <w:p w14:paraId="528F3DD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fItems</w:t>
            </w:r>
          </w:p>
        </w:tc>
        <w:tc>
          <w:tcPr>
            <w:tcW w:w="1185" w:type="dxa"/>
          </w:tcPr>
          <w:p w14:paraId="5C442A0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3E0C9B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4C27BE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417A0F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E87504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725" w:type="dxa"/>
          </w:tcPr>
          <w:p w14:paraId="406C0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date</w:t>
            </w:r>
          </w:p>
        </w:tc>
        <w:tc>
          <w:tcPr>
            <w:tcW w:w="1185" w:type="dxa"/>
          </w:tcPr>
          <w:p w14:paraId="0AC578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775" w:type="dxa"/>
          </w:tcPr>
          <w:p w14:paraId="54A147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A3EB11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21D71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216C6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725" w:type="dxa"/>
          </w:tcPr>
          <w:p w14:paraId="5273E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42A83C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2975C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0971B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0FF83BF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05297D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725" w:type="dxa"/>
          </w:tcPr>
          <w:p w14:paraId="1C55410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85" w:type="dxa"/>
          </w:tcPr>
          <w:p w14:paraId="0DACF0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E981B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C6C236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B9724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122B0A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725" w:type="dxa"/>
          </w:tcPr>
          <w:p w14:paraId="5F10B1C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85" w:type="dxa"/>
          </w:tcPr>
          <w:p w14:paraId="1E81AC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FCC890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4B1B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1E59F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3C891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725" w:type="dxa"/>
          </w:tcPr>
          <w:p w14:paraId="6F64E6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85" w:type="dxa"/>
          </w:tcPr>
          <w:p w14:paraId="0CE062E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73F4E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2B7282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78B97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98F777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725" w:type="dxa"/>
          </w:tcPr>
          <w:p w14:paraId="1A4B5F6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8979B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3D25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1033" w:type="dxa"/>
          </w:tcPr>
          <w:p w14:paraId="03D29D8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1F2C5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5DC49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725" w:type="dxa"/>
          </w:tcPr>
          <w:p w14:paraId="525F36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85" w:type="dxa"/>
          </w:tcPr>
          <w:p w14:paraId="29BE96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FA63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employmentPositions&gt;.positionID</w:t>
            </w:r>
          </w:p>
        </w:tc>
        <w:tc>
          <w:tcPr>
            <w:tcW w:w="1033" w:type="dxa"/>
          </w:tcPr>
          <w:p w14:paraId="777CAC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4FF6BE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D423D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725" w:type="dxa"/>
          </w:tcPr>
          <w:p w14:paraId="01763F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alary</w:t>
            </w:r>
          </w:p>
        </w:tc>
        <w:tc>
          <w:tcPr>
            <w:tcW w:w="1185" w:type="dxa"/>
          </w:tcPr>
          <w:p w14:paraId="3061EE0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37F525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2B6770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0221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DDAC5B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725" w:type="dxa"/>
          </w:tcPr>
          <w:p w14:paraId="17D938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hiredDate</w:t>
            </w:r>
          </w:p>
        </w:tc>
        <w:tc>
          <w:tcPr>
            <w:tcW w:w="1185" w:type="dxa"/>
          </w:tcPr>
          <w:p w14:paraId="034D070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775" w:type="dxa"/>
          </w:tcPr>
          <w:p w14:paraId="3D13EB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044B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7CF116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BD01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725" w:type="dxa"/>
          </w:tcPr>
          <w:p w14:paraId="22AA9A4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erminationDate</w:t>
            </w:r>
          </w:p>
        </w:tc>
        <w:tc>
          <w:tcPr>
            <w:tcW w:w="1185" w:type="dxa"/>
          </w:tcPr>
          <w:p w14:paraId="05EDFD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775" w:type="dxa"/>
          </w:tcPr>
          <w:p w14:paraId="161657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1D28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3A8C8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5E5CA8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725" w:type="dxa"/>
          </w:tcPr>
          <w:p w14:paraId="6444DCB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to</w:t>
            </w:r>
          </w:p>
        </w:tc>
        <w:tc>
          <w:tcPr>
            <w:tcW w:w="1185" w:type="dxa"/>
          </w:tcPr>
          <w:p w14:paraId="40D49F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80008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45881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271AF3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76040EB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725" w:type="dxa"/>
          </w:tcPr>
          <w:p w14:paraId="58608A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85" w:type="dxa"/>
          </w:tcPr>
          <w:p w14:paraId="0AB848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5AB52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AFEB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1D9A7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8896C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725" w:type="dxa"/>
          </w:tcPr>
          <w:p w14:paraId="6A16B5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Title</w:t>
            </w:r>
          </w:p>
        </w:tc>
        <w:tc>
          <w:tcPr>
            <w:tcW w:w="1185" w:type="dxa"/>
          </w:tcPr>
          <w:p w14:paraId="043F916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5BAED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F25A9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2EA248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68D3424"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725" w:type="dxa"/>
          </w:tcPr>
          <w:p w14:paraId="420A4DE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Description</w:t>
            </w:r>
          </w:p>
        </w:tc>
        <w:tc>
          <w:tcPr>
            <w:tcW w:w="1185" w:type="dxa"/>
          </w:tcPr>
          <w:p w14:paraId="205C317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0BE2C7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60D2D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2A9C8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F8616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725" w:type="dxa"/>
          </w:tcPr>
          <w:p w14:paraId="61A338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ingSalary</w:t>
            </w:r>
          </w:p>
        </w:tc>
        <w:tc>
          <w:tcPr>
            <w:tcW w:w="1185" w:type="dxa"/>
          </w:tcPr>
          <w:p w14:paraId="4DB9A1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65771E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5D7E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73EEC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635C95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725" w:type="dxa"/>
          </w:tcPr>
          <w:p w14:paraId="764147C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ID</w:t>
            </w:r>
          </w:p>
        </w:tc>
        <w:tc>
          <w:tcPr>
            <w:tcW w:w="1185" w:type="dxa"/>
          </w:tcPr>
          <w:p w14:paraId="416BE8F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3D480B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A5B40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49BBD7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D27442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725" w:type="dxa"/>
          </w:tcPr>
          <w:p w14:paraId="3DB3FB0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name</w:t>
            </w:r>
          </w:p>
        </w:tc>
        <w:tc>
          <w:tcPr>
            <w:tcW w:w="1185" w:type="dxa"/>
          </w:tcPr>
          <w:p w14:paraId="3CB0FF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D4E41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E35C2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1F61272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A4B774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725" w:type="dxa"/>
          </w:tcPr>
          <w:p w14:paraId="25ADBC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ssword</w:t>
            </w:r>
          </w:p>
        </w:tc>
        <w:tc>
          <w:tcPr>
            <w:tcW w:w="1185" w:type="dxa"/>
          </w:tcPr>
          <w:p w14:paraId="152ABE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3E426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2A07F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239B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8F9DC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725" w:type="dxa"/>
          </w:tcPr>
          <w:p w14:paraId="3270D6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2DF35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BD69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les&gt;.roleID</w:t>
            </w:r>
          </w:p>
        </w:tc>
        <w:tc>
          <w:tcPr>
            <w:tcW w:w="1033" w:type="dxa"/>
          </w:tcPr>
          <w:p w14:paraId="21C361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F91D46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2042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725" w:type="dxa"/>
          </w:tcPr>
          <w:p w14:paraId="081A92B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7E7C2C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CBF8F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staff&gt;.staffID</w:t>
            </w:r>
          </w:p>
        </w:tc>
        <w:tc>
          <w:tcPr>
            <w:tcW w:w="1033" w:type="dxa"/>
          </w:tcPr>
          <w:p w14:paraId="5BF600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772E0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473444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725" w:type="dxa"/>
          </w:tcPr>
          <w:p w14:paraId="64B82D7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08B50F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2522DF4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C8A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38A9C8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FCDF7A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725" w:type="dxa"/>
          </w:tcPr>
          <w:p w14:paraId="398481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Title</w:t>
            </w:r>
          </w:p>
        </w:tc>
        <w:tc>
          <w:tcPr>
            <w:tcW w:w="1185" w:type="dxa"/>
          </w:tcPr>
          <w:p w14:paraId="2B66F13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73FCB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56FD50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E4B74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404381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725" w:type="dxa"/>
          </w:tcPr>
          <w:p w14:paraId="5F8CD6D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Description</w:t>
            </w:r>
          </w:p>
        </w:tc>
        <w:tc>
          <w:tcPr>
            <w:tcW w:w="1185" w:type="dxa"/>
          </w:tcPr>
          <w:p w14:paraId="3919E0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0CE05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B6BE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FCA03E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7B9A16D1" w:rsidR="009701F1" w:rsidRPr="006F15E8" w:rsidRDefault="009701F1" w:rsidP="00157C7D">
      <w:pPr>
        <w:pStyle w:val="Heading1"/>
        <w:pageBreakBefore/>
        <w:jc w:val="center"/>
        <w:rPr>
          <w:rFonts w:ascii="Times New Roman" w:hAnsi="Times New Roman" w:cs="Times New Roman"/>
          <w:b/>
          <w:bCs/>
          <w:sz w:val="24"/>
          <w:szCs w:val="24"/>
        </w:rPr>
      </w:pPr>
      <w:r w:rsidRPr="006F15E8">
        <w:rPr>
          <w:rFonts w:ascii="Times New Roman" w:hAnsi="Times New Roman" w:cs="Times New Roman"/>
          <w:b/>
          <w:bCs/>
          <w:sz w:val="24"/>
          <w:szCs w:val="24"/>
        </w:rPr>
        <w:lastRenderedPageBreak/>
        <w:t>F</w:t>
      </w:r>
      <w:r w:rsidR="00BC48DC">
        <w:rPr>
          <w:rFonts w:ascii="Times New Roman" w:hAnsi="Times New Roman" w:cs="Times New Roman"/>
          <w:b/>
          <w:bCs/>
          <w:sz w:val="24"/>
          <w:szCs w:val="24"/>
        </w:rPr>
        <w:t>inal word</w:t>
      </w:r>
    </w:p>
    <w:p w14:paraId="48256965" w14:textId="77777777" w:rsidR="009701F1" w:rsidRPr="00157C7D" w:rsidRDefault="009701F1" w:rsidP="0055511B">
      <w:pPr>
        <w:rPr>
          <w:rFonts w:asciiTheme="majorHAnsi" w:hAnsiTheme="majorHAnsi" w:cstheme="majorHAnsi"/>
        </w:rPr>
      </w:pPr>
    </w:p>
    <w:p w14:paraId="0DBEDEBC" w14:textId="77777777" w:rsidR="009701F1" w:rsidRPr="00157C7D" w:rsidRDefault="009701F1" w:rsidP="00157C7D">
      <w:pPr>
        <w:spacing w:line="360" w:lineRule="auto"/>
        <w:ind w:firstLine="720"/>
        <w:rPr>
          <w:rFonts w:ascii="Times New Roman" w:hAnsi="Times New Roman" w:cs="Times New Roman"/>
          <w:sz w:val="24"/>
          <w:szCs w:val="24"/>
        </w:rPr>
      </w:pPr>
      <w:r w:rsidRPr="00157C7D">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09D9DCB8" w:rsidR="009701F1" w:rsidRDefault="009701F1" w:rsidP="00157C7D">
      <w:pPr>
        <w:spacing w:line="360" w:lineRule="auto"/>
        <w:rPr>
          <w:rFonts w:ascii="Times New Roman" w:hAnsi="Times New Roman" w:cs="Times New Roman"/>
          <w:sz w:val="24"/>
          <w:szCs w:val="24"/>
        </w:rPr>
      </w:pPr>
      <w:r w:rsidRPr="00157C7D">
        <w:rPr>
          <w:rFonts w:ascii="Times New Roman" w:hAnsi="Times New Roman" w:cs="Times New Roman"/>
          <w:sz w:val="24"/>
          <w:szCs w:val="24"/>
        </w:rPr>
        <w:t>Thank you for choosing us, and we hope to hear back from you soon</w:t>
      </w:r>
      <w:r w:rsidR="0055190F" w:rsidRPr="00157C7D">
        <w:rPr>
          <w:rFonts w:ascii="Times New Roman" w:hAnsi="Times New Roman" w:cs="Times New Roman"/>
          <w:sz w:val="24"/>
          <w:szCs w:val="24"/>
        </w:rPr>
        <w:t>.</w:t>
      </w:r>
    </w:p>
    <w:p w14:paraId="05F52A3B" w14:textId="2961D36E" w:rsidR="00394FB8" w:rsidRDefault="00394FB8" w:rsidP="00157C7D">
      <w:pPr>
        <w:spacing w:line="360" w:lineRule="auto"/>
        <w:rPr>
          <w:rFonts w:ascii="Times New Roman" w:hAnsi="Times New Roman" w:cs="Times New Roman"/>
          <w:sz w:val="24"/>
          <w:szCs w:val="24"/>
        </w:rPr>
      </w:pPr>
    </w:p>
    <w:p w14:paraId="28F8ED11" w14:textId="0A823F8F"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Best Regards,</w:t>
      </w:r>
    </w:p>
    <w:p w14:paraId="41CD0EC4" w14:textId="754B4908"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Mathew Migliore, Tyle Segovia, &amp; Kevin Romero.</w:t>
      </w:r>
    </w:p>
    <w:p w14:paraId="643DA8BF" w14:textId="2C7F9682" w:rsidR="00394FB8" w:rsidRDefault="00394FB8" w:rsidP="00157C7D">
      <w:pPr>
        <w:spacing w:line="360" w:lineRule="auto"/>
        <w:rPr>
          <w:rFonts w:ascii="Times New Roman" w:hAnsi="Times New Roman" w:cs="Times New Roman"/>
          <w:sz w:val="24"/>
          <w:szCs w:val="24"/>
        </w:rPr>
      </w:pPr>
    </w:p>
    <w:p w14:paraId="35BDBB04" w14:textId="4ABC4E5C" w:rsidR="00394FB8" w:rsidRDefault="00394FB8" w:rsidP="00157C7D">
      <w:pPr>
        <w:spacing w:line="360" w:lineRule="auto"/>
        <w:rPr>
          <w:rFonts w:ascii="Times New Roman" w:hAnsi="Times New Roman" w:cs="Times New Roman"/>
          <w:sz w:val="24"/>
          <w:szCs w:val="24"/>
        </w:rPr>
      </w:pPr>
    </w:p>
    <w:p w14:paraId="35170B52" w14:textId="501A11D8" w:rsidR="00394FB8" w:rsidRDefault="00394FB8" w:rsidP="00157C7D">
      <w:pPr>
        <w:spacing w:line="360" w:lineRule="auto"/>
        <w:rPr>
          <w:rFonts w:ascii="Times New Roman" w:hAnsi="Times New Roman" w:cs="Times New Roman"/>
          <w:sz w:val="24"/>
          <w:szCs w:val="24"/>
        </w:rPr>
      </w:pPr>
    </w:p>
    <w:p w14:paraId="132B6922" w14:textId="036CF2C8" w:rsidR="00394FB8" w:rsidRDefault="00394FB8" w:rsidP="00157C7D">
      <w:pPr>
        <w:spacing w:line="360" w:lineRule="auto"/>
        <w:rPr>
          <w:rFonts w:ascii="Times New Roman" w:hAnsi="Times New Roman" w:cs="Times New Roman"/>
          <w:sz w:val="24"/>
          <w:szCs w:val="24"/>
        </w:rPr>
      </w:pPr>
    </w:p>
    <w:p w14:paraId="05AA8354" w14:textId="797CE87B" w:rsidR="00394FB8" w:rsidRDefault="00394FB8" w:rsidP="00157C7D">
      <w:pPr>
        <w:spacing w:line="360" w:lineRule="auto"/>
        <w:rPr>
          <w:rFonts w:ascii="Times New Roman" w:hAnsi="Times New Roman" w:cs="Times New Roman"/>
          <w:sz w:val="24"/>
          <w:szCs w:val="24"/>
        </w:rPr>
      </w:pPr>
    </w:p>
    <w:p w14:paraId="47EFB503" w14:textId="52001785" w:rsidR="00394FB8" w:rsidRDefault="00394FB8" w:rsidP="00157C7D">
      <w:pPr>
        <w:spacing w:line="360" w:lineRule="auto"/>
        <w:rPr>
          <w:rFonts w:ascii="Times New Roman" w:hAnsi="Times New Roman" w:cs="Times New Roman"/>
          <w:sz w:val="24"/>
          <w:szCs w:val="24"/>
        </w:rPr>
      </w:pPr>
    </w:p>
    <w:p w14:paraId="68932494" w14:textId="6FEF24BE" w:rsidR="00394FB8" w:rsidRDefault="00394FB8" w:rsidP="00157C7D">
      <w:pPr>
        <w:spacing w:line="360" w:lineRule="auto"/>
        <w:rPr>
          <w:rFonts w:ascii="Times New Roman" w:hAnsi="Times New Roman" w:cs="Times New Roman"/>
          <w:sz w:val="24"/>
          <w:szCs w:val="24"/>
        </w:rPr>
      </w:pPr>
    </w:p>
    <w:p w14:paraId="44618B34" w14:textId="6D261F3B" w:rsidR="00394FB8" w:rsidRDefault="00394FB8" w:rsidP="00157C7D">
      <w:pPr>
        <w:spacing w:line="360" w:lineRule="auto"/>
        <w:rPr>
          <w:rFonts w:ascii="Times New Roman" w:hAnsi="Times New Roman" w:cs="Times New Roman"/>
          <w:sz w:val="24"/>
          <w:szCs w:val="24"/>
        </w:rPr>
      </w:pPr>
    </w:p>
    <w:p w14:paraId="6A89165D" w14:textId="282BD869" w:rsidR="00394FB8" w:rsidRDefault="00394FB8" w:rsidP="00157C7D">
      <w:pPr>
        <w:spacing w:line="360" w:lineRule="auto"/>
        <w:rPr>
          <w:rFonts w:ascii="Times New Roman" w:hAnsi="Times New Roman" w:cs="Times New Roman"/>
          <w:sz w:val="24"/>
          <w:szCs w:val="24"/>
        </w:rPr>
      </w:pPr>
    </w:p>
    <w:p w14:paraId="3519F9D4" w14:textId="40921102" w:rsidR="00394FB8" w:rsidRDefault="00394FB8" w:rsidP="00157C7D">
      <w:pPr>
        <w:spacing w:line="360" w:lineRule="auto"/>
        <w:rPr>
          <w:rFonts w:ascii="Times New Roman" w:hAnsi="Times New Roman" w:cs="Times New Roman"/>
          <w:sz w:val="24"/>
          <w:szCs w:val="24"/>
        </w:rPr>
      </w:pPr>
    </w:p>
    <w:p w14:paraId="3EA34F25" w14:textId="1A201AFB" w:rsidR="00394FB8" w:rsidRDefault="00394FB8" w:rsidP="00157C7D">
      <w:pPr>
        <w:spacing w:line="360" w:lineRule="auto"/>
        <w:rPr>
          <w:rFonts w:ascii="Times New Roman" w:hAnsi="Times New Roman" w:cs="Times New Roman"/>
          <w:sz w:val="24"/>
          <w:szCs w:val="24"/>
        </w:rPr>
      </w:pPr>
    </w:p>
    <w:p w14:paraId="1638B84C" w14:textId="1902ECD7" w:rsidR="00394FB8" w:rsidRDefault="00394FB8" w:rsidP="00157C7D">
      <w:pPr>
        <w:spacing w:line="360" w:lineRule="auto"/>
        <w:rPr>
          <w:rFonts w:ascii="Times New Roman" w:hAnsi="Times New Roman" w:cs="Times New Roman"/>
          <w:sz w:val="24"/>
          <w:szCs w:val="24"/>
        </w:rPr>
      </w:pPr>
    </w:p>
    <w:p w14:paraId="2044B48C" w14:textId="06CF1A6E" w:rsidR="00394FB8" w:rsidRDefault="00394FB8" w:rsidP="00157C7D">
      <w:pPr>
        <w:spacing w:line="360" w:lineRule="auto"/>
        <w:rPr>
          <w:rFonts w:ascii="Times New Roman" w:hAnsi="Times New Roman" w:cs="Times New Roman"/>
          <w:sz w:val="24"/>
          <w:szCs w:val="24"/>
        </w:rPr>
      </w:pPr>
    </w:p>
    <w:p w14:paraId="3EEF33EC" w14:textId="77777777" w:rsidR="00394FB8" w:rsidRDefault="00394FB8" w:rsidP="00394FB8">
      <w:pPr>
        <w:spacing w:line="480" w:lineRule="auto"/>
        <w:jc w:val="center"/>
        <w:rPr>
          <w:rFonts w:ascii="Times New Roman" w:hAnsi="Times New Roman" w:cs="Times New Roman"/>
          <w:b/>
          <w:bCs/>
          <w:sz w:val="24"/>
          <w:szCs w:val="24"/>
        </w:rPr>
      </w:pPr>
      <w:r w:rsidRPr="001F07A4">
        <w:rPr>
          <w:rFonts w:ascii="Times New Roman" w:hAnsi="Times New Roman" w:cs="Times New Roman"/>
          <w:b/>
          <w:bCs/>
          <w:sz w:val="24"/>
          <w:szCs w:val="24"/>
        </w:rPr>
        <w:lastRenderedPageBreak/>
        <w:t>Dictionary</w:t>
      </w:r>
    </w:p>
    <w:p w14:paraId="79A7C610"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470296">
        <w:rPr>
          <w:rFonts w:ascii="Times New Roman" w:hAnsi="Times New Roman" w:cs="Times New Roman"/>
          <w:b/>
          <w:bCs/>
          <w:sz w:val="24"/>
          <w:szCs w:val="24"/>
        </w:rPr>
        <w:t>DBMS</w:t>
      </w:r>
      <w:r>
        <w:rPr>
          <w:rFonts w:ascii="Times New Roman" w:hAnsi="Times New Roman" w:cs="Times New Roman"/>
          <w:b/>
          <w:bCs/>
          <w:sz w:val="24"/>
          <w:szCs w:val="24"/>
        </w:rPr>
        <w:t xml:space="preserve">: </w:t>
      </w:r>
      <w:r w:rsidRPr="00470296">
        <w:rPr>
          <w:rFonts w:ascii="Times New Roman" w:hAnsi="Times New Roman" w:cs="Times New Roman"/>
          <w:sz w:val="24"/>
          <w:szCs w:val="24"/>
        </w:rPr>
        <w:t xml:space="preserve">Short for Database Management System. The system that manages the </w:t>
      </w:r>
      <w:r>
        <w:rPr>
          <w:rFonts w:ascii="Times New Roman" w:hAnsi="Times New Roman" w:cs="Times New Roman"/>
          <w:sz w:val="24"/>
          <w:szCs w:val="24"/>
        </w:rPr>
        <w:tab/>
      </w:r>
      <w:r>
        <w:rPr>
          <w:rFonts w:ascii="Times New Roman" w:hAnsi="Times New Roman" w:cs="Times New Roman"/>
          <w:sz w:val="24"/>
          <w:szCs w:val="24"/>
        </w:rPr>
        <w:tab/>
        <w:t xml:space="preserve">        </w:t>
      </w:r>
      <w:r w:rsidRPr="00470296">
        <w:rPr>
          <w:rFonts w:ascii="Times New Roman" w:hAnsi="Times New Roman" w:cs="Times New Roman"/>
          <w:sz w:val="24"/>
          <w:szCs w:val="24"/>
        </w:rPr>
        <w:t>storage and querying of a database.</w:t>
      </w:r>
    </w:p>
    <w:p w14:paraId="34665225"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546A1282"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Query: </w:t>
      </w:r>
      <w:r w:rsidRPr="00470296">
        <w:rPr>
          <w:rFonts w:ascii="Times New Roman" w:hAnsi="Times New Roman" w:cs="Times New Roman"/>
          <w:sz w:val="24"/>
          <w:szCs w:val="24"/>
        </w:rPr>
        <w:t>A logical request made to the database to return specified results.</w:t>
      </w:r>
    </w:p>
    <w:p w14:paraId="0454E07E"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4734FE64"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Mission Statement: </w:t>
      </w:r>
      <w:r>
        <w:rPr>
          <w:rFonts w:ascii="Times New Roman" w:hAnsi="Times New Roman" w:cs="Times New Roman"/>
          <w:sz w:val="24"/>
          <w:szCs w:val="24"/>
        </w:rPr>
        <w:t xml:space="preserve">Defines an understanding of what the mission of the project i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nd what the company wants to accomplish from this project.</w:t>
      </w:r>
    </w:p>
    <w:p w14:paraId="57101A25" w14:textId="77777777" w:rsidR="00394FB8" w:rsidRPr="00692EE7" w:rsidRDefault="00394FB8" w:rsidP="00394FB8">
      <w:pPr>
        <w:pStyle w:val="ListParagraph"/>
        <w:spacing w:line="240" w:lineRule="auto"/>
        <w:ind w:left="360"/>
        <w:rPr>
          <w:rFonts w:ascii="Times New Roman" w:hAnsi="Times New Roman" w:cs="Times New Roman"/>
          <w:b/>
          <w:bCs/>
          <w:sz w:val="24"/>
          <w:szCs w:val="24"/>
        </w:rPr>
      </w:pPr>
    </w:p>
    <w:p w14:paraId="1FC7D2C9"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692EE7">
        <w:rPr>
          <w:rFonts w:ascii="Times New Roman" w:hAnsi="Times New Roman" w:cs="Times New Roman"/>
          <w:b/>
          <w:bCs/>
          <w:sz w:val="24"/>
          <w:szCs w:val="24"/>
        </w:rPr>
        <w:t xml:space="preserve">Mission Objectives: </w:t>
      </w:r>
      <w:r w:rsidRPr="00692EE7">
        <w:rPr>
          <w:rFonts w:ascii="Times New Roman" w:hAnsi="Times New Roman" w:cs="Times New Roman"/>
          <w:sz w:val="24"/>
          <w:szCs w:val="24"/>
        </w:rPr>
        <w:t>Defines in a s</w:t>
      </w:r>
      <w:r>
        <w:rPr>
          <w:rFonts w:ascii="Times New Roman" w:hAnsi="Times New Roman" w:cs="Times New Roman"/>
          <w:sz w:val="24"/>
          <w:szCs w:val="24"/>
        </w:rPr>
        <w:t xml:space="preserve">imple format what the objectives of our team a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for development in order to deem the project successfully </w:t>
      </w:r>
    </w:p>
    <w:p w14:paraId="4FEE3E96" w14:textId="77777777" w:rsidR="00394FB8" w:rsidRDefault="00394FB8" w:rsidP="00394FB8">
      <w:pPr>
        <w:pStyle w:val="ListParagraph"/>
        <w:spacing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ompleted.</w:t>
      </w:r>
    </w:p>
    <w:p w14:paraId="01E3EAF8" w14:textId="77777777" w:rsidR="00394FB8" w:rsidRDefault="00394FB8" w:rsidP="00394FB8">
      <w:pPr>
        <w:pStyle w:val="ListParagraph"/>
        <w:spacing w:line="240" w:lineRule="auto"/>
        <w:ind w:left="360"/>
        <w:rPr>
          <w:rFonts w:ascii="Times New Roman" w:hAnsi="Times New Roman" w:cs="Times New Roman"/>
          <w:sz w:val="24"/>
          <w:szCs w:val="24"/>
        </w:rPr>
      </w:pPr>
    </w:p>
    <w:p w14:paraId="1FB9E3D8" w14:textId="77777777" w:rsidR="00394FB8" w:rsidRPr="00411D2C"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DE58F8">
        <w:rPr>
          <w:rFonts w:ascii="Times New Roman" w:hAnsi="Times New Roman" w:cs="Times New Roman"/>
          <w:b/>
          <w:bCs/>
          <w:sz w:val="24"/>
          <w:szCs w:val="24"/>
        </w:rPr>
        <w:t>System Boundary</w:t>
      </w:r>
      <w:r>
        <w:rPr>
          <w:rFonts w:ascii="Times New Roman" w:hAnsi="Times New Roman" w:cs="Times New Roman"/>
          <w:b/>
          <w:bCs/>
          <w:sz w:val="24"/>
          <w:szCs w:val="24"/>
        </w:rPr>
        <w:t xml:space="preserve">:  </w:t>
      </w:r>
      <w:r w:rsidRPr="00AA738D">
        <w:rPr>
          <w:rFonts w:ascii="Times New Roman" w:hAnsi="Times New Roman" w:cs="Times New Roman"/>
          <w:sz w:val="24"/>
          <w:szCs w:val="24"/>
        </w:rPr>
        <w:t xml:space="preserve">Defines the boundaries that are internally in the facility and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 xml:space="preserve">externally. It also defines the actors, items and other systems tha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interact with the company’s system.</w:t>
      </w:r>
    </w:p>
    <w:p w14:paraId="39668E58" w14:textId="77777777" w:rsidR="00394FB8" w:rsidRPr="007863D2" w:rsidRDefault="00394FB8" w:rsidP="00394FB8">
      <w:pPr>
        <w:pStyle w:val="ListParagraph"/>
        <w:spacing w:line="240" w:lineRule="auto"/>
        <w:ind w:left="360"/>
        <w:rPr>
          <w:rFonts w:ascii="Times New Roman" w:hAnsi="Times New Roman" w:cs="Times New Roman"/>
          <w:b/>
          <w:bCs/>
          <w:sz w:val="24"/>
          <w:szCs w:val="24"/>
        </w:rPr>
      </w:pPr>
    </w:p>
    <w:p w14:paraId="2E6F8B47" w14:textId="77777777" w:rsidR="00394FB8"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Use Case: </w:t>
      </w:r>
      <w:r w:rsidRPr="00411D2C">
        <w:rPr>
          <w:rFonts w:ascii="Times New Roman" w:hAnsi="Times New Roman" w:cs="Times New Roman"/>
          <w:sz w:val="24"/>
          <w:szCs w:val="24"/>
        </w:rPr>
        <w:t xml:space="preserve">Defines the objects and functions that the actors within the system interac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11D2C">
        <w:rPr>
          <w:rFonts w:ascii="Times New Roman" w:hAnsi="Times New Roman" w:cs="Times New Roman"/>
          <w:sz w:val="24"/>
          <w:szCs w:val="24"/>
        </w:rPr>
        <w:t>with in each systematic cycle.</w:t>
      </w:r>
    </w:p>
    <w:p w14:paraId="083EFD4F" w14:textId="77777777" w:rsidR="00394FB8" w:rsidRPr="000C1A9C" w:rsidRDefault="00394FB8" w:rsidP="00394FB8">
      <w:pPr>
        <w:pStyle w:val="ListParagraph"/>
        <w:rPr>
          <w:rFonts w:ascii="Times New Roman" w:hAnsi="Times New Roman" w:cs="Times New Roman"/>
          <w:sz w:val="24"/>
          <w:szCs w:val="24"/>
        </w:rPr>
      </w:pPr>
    </w:p>
    <w:p w14:paraId="7388835B" w14:textId="77777777" w:rsidR="00394FB8" w:rsidRPr="00094EB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0C1A9C">
        <w:rPr>
          <w:rFonts w:ascii="Times New Roman" w:hAnsi="Times New Roman" w:cs="Times New Roman"/>
          <w:b/>
          <w:bCs/>
          <w:sz w:val="24"/>
          <w:szCs w:val="24"/>
        </w:rPr>
        <w:t>3NF:</w:t>
      </w:r>
      <w:r>
        <w:rPr>
          <w:rFonts w:ascii="Times New Roman" w:hAnsi="Times New Roman" w:cs="Times New Roman"/>
          <w:b/>
          <w:bCs/>
          <w:sz w:val="24"/>
          <w:szCs w:val="24"/>
        </w:rPr>
        <w:t xml:space="preserve"> </w:t>
      </w:r>
      <w:r w:rsidRPr="000C1A9C">
        <w:rPr>
          <w:rFonts w:ascii="Times New Roman" w:hAnsi="Times New Roman" w:cs="Times New Roman"/>
          <w:sz w:val="24"/>
          <w:szCs w:val="24"/>
        </w:rPr>
        <w:t xml:space="preserve">Third Normal  form, is the most common used normalization form to design a </w:t>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Pr="000C1A9C">
        <w:rPr>
          <w:rFonts w:ascii="Times New Roman" w:hAnsi="Times New Roman" w:cs="Times New Roman"/>
          <w:sz w:val="24"/>
          <w:szCs w:val="24"/>
        </w:rPr>
        <w:t xml:space="preserve">database which uses principles to reduce the duplication of data, avoid data </w:t>
      </w:r>
      <w:r>
        <w:rPr>
          <w:rFonts w:ascii="Times New Roman" w:hAnsi="Times New Roman" w:cs="Times New Roman"/>
          <w:sz w:val="24"/>
          <w:szCs w:val="24"/>
        </w:rPr>
        <w:tab/>
      </w:r>
      <w:r>
        <w:rPr>
          <w:rFonts w:ascii="Times New Roman" w:hAnsi="Times New Roman" w:cs="Times New Roman"/>
          <w:sz w:val="24"/>
          <w:szCs w:val="24"/>
        </w:rPr>
        <w:tab/>
        <w:t xml:space="preserve">   </w:t>
      </w:r>
      <w:r w:rsidRPr="000C1A9C">
        <w:rPr>
          <w:rFonts w:ascii="Times New Roman" w:hAnsi="Times New Roman" w:cs="Times New Roman"/>
          <w:sz w:val="24"/>
          <w:szCs w:val="24"/>
        </w:rPr>
        <w:t>anomalies, ensure referential integrity, and simplify data management.</w:t>
      </w:r>
    </w:p>
    <w:p w14:paraId="57243B16" w14:textId="77777777" w:rsidR="00394FB8" w:rsidRPr="00094EB6" w:rsidRDefault="00394FB8" w:rsidP="00394FB8">
      <w:pPr>
        <w:pStyle w:val="ListParagraph"/>
        <w:rPr>
          <w:rFonts w:ascii="Times New Roman" w:hAnsi="Times New Roman" w:cs="Times New Roman"/>
          <w:b/>
          <w:bCs/>
          <w:sz w:val="24"/>
          <w:szCs w:val="24"/>
        </w:rPr>
      </w:pPr>
    </w:p>
    <w:p w14:paraId="23FB8CBE" w14:textId="77777777" w:rsidR="00394FB8" w:rsidRPr="003A33E5"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60CA2">
        <w:rPr>
          <w:rFonts w:ascii="Times New Roman" w:hAnsi="Times New Roman" w:cs="Times New Roman"/>
          <w:b/>
          <w:bCs/>
          <w:sz w:val="24"/>
          <w:szCs w:val="24"/>
        </w:rPr>
        <w:t>Functional Dependencies</w:t>
      </w:r>
      <w:r>
        <w:rPr>
          <w:rFonts w:ascii="Times New Roman" w:hAnsi="Times New Roman" w:cs="Times New Roman"/>
          <w:b/>
          <w:bCs/>
          <w:sz w:val="24"/>
          <w:szCs w:val="24"/>
        </w:rPr>
        <w:t xml:space="preserve">: </w:t>
      </w:r>
      <w:r w:rsidRPr="00094EB6">
        <w:rPr>
          <w:rFonts w:ascii="Times New Roman" w:hAnsi="Times New Roman" w:cs="Times New Roman"/>
          <w:sz w:val="24"/>
          <w:szCs w:val="24"/>
        </w:rPr>
        <w:t xml:space="preserve">defines a relationship between two attributes, typicall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094EB6">
        <w:rPr>
          <w:rFonts w:ascii="Times New Roman" w:hAnsi="Times New Roman" w:cs="Times New Roman"/>
          <w:sz w:val="24"/>
          <w:szCs w:val="24"/>
        </w:rPr>
        <w:t>between the PK and other non-key attributes within a table.</w:t>
      </w:r>
    </w:p>
    <w:p w14:paraId="04530F06" w14:textId="77777777" w:rsidR="00394FB8" w:rsidRPr="003A33E5" w:rsidRDefault="00394FB8" w:rsidP="00394FB8">
      <w:pPr>
        <w:pStyle w:val="ListParagraph"/>
        <w:rPr>
          <w:rFonts w:ascii="Times New Roman" w:hAnsi="Times New Roman" w:cs="Times New Roman"/>
          <w:b/>
          <w:bCs/>
          <w:sz w:val="24"/>
          <w:szCs w:val="24"/>
        </w:rPr>
      </w:pPr>
    </w:p>
    <w:p w14:paraId="0173FCED" w14:textId="77777777" w:rsidR="00394FB8" w:rsidRPr="00AF7E9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Data Dictionary: </w:t>
      </w:r>
      <w:r w:rsidRPr="0036067F">
        <w:rPr>
          <w:rFonts w:ascii="Times New Roman" w:hAnsi="Times New Roman" w:cs="Times New Roman"/>
          <w:sz w:val="24"/>
          <w:szCs w:val="24"/>
        </w:rPr>
        <w:t xml:space="preserve">a set of information describing the contents, format, and structu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 xml:space="preserve">of a database and the relationship between its elements, used t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control access to and manipulation of the database.</w:t>
      </w:r>
    </w:p>
    <w:p w14:paraId="59BAB5DC" w14:textId="77777777" w:rsidR="00394FB8" w:rsidRPr="00AF7E97" w:rsidRDefault="00394FB8" w:rsidP="00394FB8">
      <w:pPr>
        <w:pStyle w:val="ListParagraph"/>
        <w:rPr>
          <w:rFonts w:ascii="Times New Roman" w:hAnsi="Times New Roman" w:cs="Times New Roman"/>
          <w:b/>
          <w:bCs/>
          <w:sz w:val="24"/>
          <w:szCs w:val="24"/>
        </w:rPr>
      </w:pPr>
    </w:p>
    <w:p w14:paraId="6ADFA7BD" w14:textId="77777777" w:rsidR="00394FB8" w:rsidRPr="002B78A9"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B78A9">
        <w:rPr>
          <w:rFonts w:ascii="Times New Roman" w:hAnsi="Times New Roman" w:cs="Times New Roman"/>
          <w:b/>
          <w:bCs/>
          <w:sz w:val="24"/>
          <w:szCs w:val="24"/>
        </w:rPr>
        <w:t>Attribute:</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column”</w:t>
      </w:r>
    </w:p>
    <w:p w14:paraId="2132FBC4" w14:textId="77777777" w:rsidR="00394FB8" w:rsidRPr="002B78A9" w:rsidRDefault="00394FB8" w:rsidP="00394FB8">
      <w:pPr>
        <w:pStyle w:val="ListParagraph"/>
        <w:rPr>
          <w:rFonts w:ascii="Times New Roman" w:hAnsi="Times New Roman" w:cs="Times New Roman"/>
          <w:b/>
          <w:bCs/>
          <w:sz w:val="24"/>
          <w:szCs w:val="24"/>
        </w:rPr>
      </w:pPr>
    </w:p>
    <w:p w14:paraId="3BF15CA7"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Column:</w:t>
      </w:r>
      <w:r>
        <w:rPr>
          <w:rFonts w:ascii="Times New Roman" w:hAnsi="Times New Roman" w:cs="Times New Roman"/>
          <w:sz w:val="24"/>
          <w:szCs w:val="24"/>
        </w:rPr>
        <w:t xml:space="preserve"> </w:t>
      </w:r>
      <w:r w:rsidRPr="002B78A9">
        <w:rPr>
          <w:rFonts w:ascii="Times New Roman" w:hAnsi="Times New Roman" w:cs="Times New Roman"/>
          <w:b/>
          <w:bCs/>
          <w:sz w:val="24"/>
          <w:szCs w:val="24"/>
        </w:rPr>
        <w:t>:</w:t>
      </w:r>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w:t>
      </w:r>
      <w:r>
        <w:rPr>
          <w:rFonts w:ascii="Times New Roman" w:hAnsi="Times New Roman" w:cs="Times New Roman"/>
          <w:sz w:val="24"/>
          <w:szCs w:val="24"/>
        </w:rPr>
        <w:t>Attribute</w:t>
      </w:r>
      <w:r w:rsidRPr="00D90D58">
        <w:rPr>
          <w:rFonts w:ascii="Times New Roman" w:hAnsi="Times New Roman" w:cs="Times New Roman"/>
          <w:sz w:val="24"/>
          <w:szCs w:val="24"/>
        </w:rPr>
        <w:t>”</w:t>
      </w:r>
    </w:p>
    <w:p w14:paraId="357C5354" w14:textId="77777777" w:rsidR="00394FB8" w:rsidRPr="00D90D58" w:rsidRDefault="00394FB8" w:rsidP="00394FB8">
      <w:pPr>
        <w:pStyle w:val="ListParagraph"/>
        <w:rPr>
          <w:rFonts w:ascii="Times New Roman" w:hAnsi="Times New Roman" w:cs="Times New Roman"/>
          <w:b/>
          <w:bCs/>
          <w:sz w:val="24"/>
          <w:szCs w:val="24"/>
        </w:rPr>
      </w:pPr>
    </w:p>
    <w:p w14:paraId="7D957D20"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Primary Key:</w:t>
      </w:r>
      <w:r>
        <w:rPr>
          <w:rFonts w:ascii="Times New Roman" w:hAnsi="Times New Roman" w:cs="Times New Roman"/>
          <w:sz w:val="24"/>
          <w:szCs w:val="24"/>
        </w:rPr>
        <w:t xml:space="preserve"> The field used to Identify a record.</w:t>
      </w:r>
    </w:p>
    <w:p w14:paraId="6AEE3CFE" w14:textId="77777777" w:rsidR="00394FB8" w:rsidRPr="00D90D58" w:rsidRDefault="00394FB8" w:rsidP="00394FB8">
      <w:pPr>
        <w:pStyle w:val="ListParagraph"/>
        <w:rPr>
          <w:rFonts w:ascii="Times New Roman" w:hAnsi="Times New Roman" w:cs="Times New Roman"/>
          <w:b/>
          <w:bCs/>
          <w:sz w:val="24"/>
          <w:szCs w:val="24"/>
        </w:rPr>
      </w:pPr>
    </w:p>
    <w:p w14:paraId="48A3B028" w14:textId="5FD82547" w:rsidR="00D53C07" w:rsidRPr="00394FB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Foreign Key:</w:t>
      </w:r>
      <w:r>
        <w:rPr>
          <w:rFonts w:ascii="Times New Roman" w:hAnsi="Times New Roman" w:cs="Times New Roman"/>
          <w:sz w:val="24"/>
          <w:szCs w:val="24"/>
        </w:rPr>
        <w:t xml:space="preserve"> The field that reference the primary key of another table.</w:t>
      </w:r>
    </w:p>
    <w:sectPr w:rsidR="00D53C07" w:rsidRPr="00394FB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FF0B77" w14:textId="77777777" w:rsidR="005B47C5" w:rsidRDefault="005B47C5" w:rsidP="008A04A8">
      <w:pPr>
        <w:spacing w:after="0" w:line="240" w:lineRule="auto"/>
      </w:pPr>
      <w:r>
        <w:separator/>
      </w:r>
    </w:p>
  </w:endnote>
  <w:endnote w:type="continuationSeparator" w:id="0">
    <w:p w14:paraId="42C893B4" w14:textId="77777777" w:rsidR="005B47C5" w:rsidRDefault="005B47C5"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BC48DC" w:rsidRDefault="00BC48DC">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BC48DC" w:rsidRDefault="00BC48D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32594D" w14:textId="77777777" w:rsidR="005B47C5" w:rsidRDefault="005B47C5" w:rsidP="008A04A8">
      <w:pPr>
        <w:spacing w:after="0" w:line="240" w:lineRule="auto"/>
      </w:pPr>
      <w:r>
        <w:separator/>
      </w:r>
    </w:p>
  </w:footnote>
  <w:footnote w:type="continuationSeparator" w:id="0">
    <w:p w14:paraId="4584316D" w14:textId="77777777" w:rsidR="005B47C5" w:rsidRDefault="005B47C5"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E4797"/>
    <w:multiLevelType w:val="hybridMultilevel"/>
    <w:tmpl w:val="A7FAC6C8"/>
    <w:lvl w:ilvl="0" w:tplc="D7E4D018">
      <w:numFmt w:val="bullet"/>
      <w:lvlText w:val="-"/>
      <w:lvlJc w:val="left"/>
      <w:pPr>
        <w:ind w:left="360" w:hanging="360"/>
      </w:pPr>
      <w:rPr>
        <w:rFonts w:ascii="Times New Roman" w:eastAsiaTheme="minorHAnsi" w:hAnsi="Times New Roman" w:cs="Times New Roman"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cs="Wingdings" w:hint="default"/>
      </w:rPr>
    </w:lvl>
    <w:lvl w:ilvl="3" w:tplc="10090001">
      <w:start w:val="1"/>
      <w:numFmt w:val="bullet"/>
      <w:lvlText w:val=""/>
      <w:lvlJc w:val="left"/>
      <w:pPr>
        <w:ind w:left="2520" w:hanging="360"/>
      </w:pPr>
      <w:rPr>
        <w:rFonts w:ascii="Symbol" w:hAnsi="Symbol" w:cs="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cs="Wingdings" w:hint="default"/>
      </w:rPr>
    </w:lvl>
    <w:lvl w:ilvl="6" w:tplc="10090001" w:tentative="1">
      <w:start w:val="1"/>
      <w:numFmt w:val="bullet"/>
      <w:lvlText w:val=""/>
      <w:lvlJc w:val="left"/>
      <w:pPr>
        <w:ind w:left="4680" w:hanging="360"/>
      </w:pPr>
      <w:rPr>
        <w:rFonts w:ascii="Symbol" w:hAnsi="Symbol" w:cs="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cs="Wingdings" w:hint="default"/>
      </w:rPr>
    </w:lvl>
  </w:abstractNum>
  <w:abstractNum w:abstractNumId="1"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97F587C"/>
    <w:multiLevelType w:val="hybridMultilevel"/>
    <w:tmpl w:val="B6A8D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20"/>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02383A"/>
    <w:rsid w:val="000933F0"/>
    <w:rsid w:val="000C5A79"/>
    <w:rsid w:val="000E71F7"/>
    <w:rsid w:val="0012541F"/>
    <w:rsid w:val="001317C2"/>
    <w:rsid w:val="00144158"/>
    <w:rsid w:val="0015416A"/>
    <w:rsid w:val="00157C7D"/>
    <w:rsid w:val="00175E4B"/>
    <w:rsid w:val="0019592E"/>
    <w:rsid w:val="001D463B"/>
    <w:rsid w:val="001D57B3"/>
    <w:rsid w:val="001F4A8E"/>
    <w:rsid w:val="002136B1"/>
    <w:rsid w:val="00227C1C"/>
    <w:rsid w:val="00274F37"/>
    <w:rsid w:val="00296C63"/>
    <w:rsid w:val="002A1382"/>
    <w:rsid w:val="002A417E"/>
    <w:rsid w:val="002B761B"/>
    <w:rsid w:val="002D2503"/>
    <w:rsid w:val="003236D8"/>
    <w:rsid w:val="003446AF"/>
    <w:rsid w:val="00346343"/>
    <w:rsid w:val="003764D7"/>
    <w:rsid w:val="00390A69"/>
    <w:rsid w:val="00391460"/>
    <w:rsid w:val="003923B8"/>
    <w:rsid w:val="00394FB8"/>
    <w:rsid w:val="003A507D"/>
    <w:rsid w:val="003D5F9F"/>
    <w:rsid w:val="004358DA"/>
    <w:rsid w:val="004556C4"/>
    <w:rsid w:val="00467FC7"/>
    <w:rsid w:val="00476661"/>
    <w:rsid w:val="004C191A"/>
    <w:rsid w:val="004F0D94"/>
    <w:rsid w:val="00503D7B"/>
    <w:rsid w:val="00503D89"/>
    <w:rsid w:val="00526312"/>
    <w:rsid w:val="00533C1D"/>
    <w:rsid w:val="005378E6"/>
    <w:rsid w:val="0055190F"/>
    <w:rsid w:val="005545C5"/>
    <w:rsid w:val="0055511B"/>
    <w:rsid w:val="005556E9"/>
    <w:rsid w:val="00557D54"/>
    <w:rsid w:val="00563E9A"/>
    <w:rsid w:val="00577F59"/>
    <w:rsid w:val="005B47C5"/>
    <w:rsid w:val="005E2CC6"/>
    <w:rsid w:val="005F7FAA"/>
    <w:rsid w:val="00604884"/>
    <w:rsid w:val="00612BE6"/>
    <w:rsid w:val="00615856"/>
    <w:rsid w:val="00616165"/>
    <w:rsid w:val="006847B3"/>
    <w:rsid w:val="00690F67"/>
    <w:rsid w:val="00696E6E"/>
    <w:rsid w:val="006C028E"/>
    <w:rsid w:val="006D38FB"/>
    <w:rsid w:val="006D67DA"/>
    <w:rsid w:val="006E32A9"/>
    <w:rsid w:val="006E5313"/>
    <w:rsid w:val="006F15E8"/>
    <w:rsid w:val="0070001B"/>
    <w:rsid w:val="00711A35"/>
    <w:rsid w:val="00722883"/>
    <w:rsid w:val="0079272F"/>
    <w:rsid w:val="0079700D"/>
    <w:rsid w:val="007D77B5"/>
    <w:rsid w:val="007E02D4"/>
    <w:rsid w:val="00803B66"/>
    <w:rsid w:val="00816D7A"/>
    <w:rsid w:val="00820EF0"/>
    <w:rsid w:val="00827FEF"/>
    <w:rsid w:val="0083659B"/>
    <w:rsid w:val="0088395B"/>
    <w:rsid w:val="008A04A8"/>
    <w:rsid w:val="008A442B"/>
    <w:rsid w:val="008B1EB6"/>
    <w:rsid w:val="008C23B3"/>
    <w:rsid w:val="008C6481"/>
    <w:rsid w:val="008C654E"/>
    <w:rsid w:val="008D55D8"/>
    <w:rsid w:val="008E1352"/>
    <w:rsid w:val="009239EC"/>
    <w:rsid w:val="00927B55"/>
    <w:rsid w:val="0093484D"/>
    <w:rsid w:val="00940701"/>
    <w:rsid w:val="00940E09"/>
    <w:rsid w:val="009701F1"/>
    <w:rsid w:val="0097738C"/>
    <w:rsid w:val="00982AE9"/>
    <w:rsid w:val="009A0208"/>
    <w:rsid w:val="009B08B8"/>
    <w:rsid w:val="009C6065"/>
    <w:rsid w:val="009D061C"/>
    <w:rsid w:val="009D2FE0"/>
    <w:rsid w:val="009F56E9"/>
    <w:rsid w:val="00A10A48"/>
    <w:rsid w:val="00A270AD"/>
    <w:rsid w:val="00A31579"/>
    <w:rsid w:val="00A409AE"/>
    <w:rsid w:val="00A45797"/>
    <w:rsid w:val="00A52D18"/>
    <w:rsid w:val="00B02C33"/>
    <w:rsid w:val="00B32863"/>
    <w:rsid w:val="00B36F22"/>
    <w:rsid w:val="00BC42A4"/>
    <w:rsid w:val="00BC48DC"/>
    <w:rsid w:val="00BE5132"/>
    <w:rsid w:val="00C21DF7"/>
    <w:rsid w:val="00C51EFD"/>
    <w:rsid w:val="00C67202"/>
    <w:rsid w:val="00C91255"/>
    <w:rsid w:val="00CB083D"/>
    <w:rsid w:val="00CC15CD"/>
    <w:rsid w:val="00CC5EB2"/>
    <w:rsid w:val="00CC67FD"/>
    <w:rsid w:val="00CC7A94"/>
    <w:rsid w:val="00CE364A"/>
    <w:rsid w:val="00CF3800"/>
    <w:rsid w:val="00D30F2F"/>
    <w:rsid w:val="00D53C07"/>
    <w:rsid w:val="00DB6B81"/>
    <w:rsid w:val="00DC6B1C"/>
    <w:rsid w:val="00DE3DC8"/>
    <w:rsid w:val="00DE7F99"/>
    <w:rsid w:val="00E23B46"/>
    <w:rsid w:val="00E3426D"/>
    <w:rsid w:val="00E3789E"/>
    <w:rsid w:val="00E666C6"/>
    <w:rsid w:val="00E77953"/>
    <w:rsid w:val="00EA1B88"/>
    <w:rsid w:val="00F22D00"/>
    <w:rsid w:val="00F26B1F"/>
    <w:rsid w:val="00F440CE"/>
    <w:rsid w:val="00F475F4"/>
    <w:rsid w:val="00F70A93"/>
    <w:rsid w:val="00F91C15"/>
    <w:rsid w:val="00FA28B2"/>
    <w:rsid w:val="00FA6C13"/>
    <w:rsid w:val="00FC00D1"/>
    <w:rsid w:val="00FD38F3"/>
    <w:rsid w:val="0145CDE7"/>
    <w:rsid w:val="02E19E48"/>
    <w:rsid w:val="031E1CD1"/>
    <w:rsid w:val="04249F0F"/>
    <w:rsid w:val="05AC42C7"/>
    <w:rsid w:val="05B6EF7F"/>
    <w:rsid w:val="05D85864"/>
    <w:rsid w:val="05EC4188"/>
    <w:rsid w:val="060CA93D"/>
    <w:rsid w:val="068F40DA"/>
    <w:rsid w:val="06E56A80"/>
    <w:rsid w:val="07404ADA"/>
    <w:rsid w:val="0781B7FA"/>
    <w:rsid w:val="085E3FD4"/>
    <w:rsid w:val="08819FF6"/>
    <w:rsid w:val="08D0B47E"/>
    <w:rsid w:val="08F0FB13"/>
    <w:rsid w:val="09CBDEB8"/>
    <w:rsid w:val="0A8CCB74"/>
    <w:rsid w:val="0B3D4329"/>
    <w:rsid w:val="0BEF5F10"/>
    <w:rsid w:val="0C2FEFC6"/>
    <w:rsid w:val="0C3528C8"/>
    <w:rsid w:val="0CF97C6B"/>
    <w:rsid w:val="0D8AD42B"/>
    <w:rsid w:val="0D8CC4AE"/>
    <w:rsid w:val="0E0DFF82"/>
    <w:rsid w:val="0F65381E"/>
    <w:rsid w:val="0F8CC9DF"/>
    <w:rsid w:val="0FD6DCC6"/>
    <w:rsid w:val="11163079"/>
    <w:rsid w:val="11DE9464"/>
    <w:rsid w:val="11E732C4"/>
    <w:rsid w:val="12AFD6C6"/>
    <w:rsid w:val="13D740A1"/>
    <w:rsid w:val="14D03A1D"/>
    <w:rsid w:val="15182E14"/>
    <w:rsid w:val="1603F8E9"/>
    <w:rsid w:val="1612D5E0"/>
    <w:rsid w:val="1655552F"/>
    <w:rsid w:val="16864EF8"/>
    <w:rsid w:val="169D0127"/>
    <w:rsid w:val="18009D05"/>
    <w:rsid w:val="185B591A"/>
    <w:rsid w:val="196997AC"/>
    <w:rsid w:val="1B0E7D0C"/>
    <w:rsid w:val="1BE2FD10"/>
    <w:rsid w:val="1BEFE2EC"/>
    <w:rsid w:val="1C1DAC5E"/>
    <w:rsid w:val="1C9C4678"/>
    <w:rsid w:val="1DBF4C0C"/>
    <w:rsid w:val="201C7794"/>
    <w:rsid w:val="2083E22E"/>
    <w:rsid w:val="20C9485C"/>
    <w:rsid w:val="20F18081"/>
    <w:rsid w:val="213441C9"/>
    <w:rsid w:val="2152C0BE"/>
    <w:rsid w:val="21A43DFC"/>
    <w:rsid w:val="221FB28F"/>
    <w:rsid w:val="2246346D"/>
    <w:rsid w:val="24F9E983"/>
    <w:rsid w:val="27D0DE4C"/>
    <w:rsid w:val="27E5EA86"/>
    <w:rsid w:val="2ADE88A6"/>
    <w:rsid w:val="2AE5FEAA"/>
    <w:rsid w:val="2BE562FA"/>
    <w:rsid w:val="2BFDC5E2"/>
    <w:rsid w:val="2C229EF9"/>
    <w:rsid w:val="2C3BA7E0"/>
    <w:rsid w:val="2C5F107C"/>
    <w:rsid w:val="2CB40F06"/>
    <w:rsid w:val="2DD4E7B4"/>
    <w:rsid w:val="305D3F6F"/>
    <w:rsid w:val="30A1C0AD"/>
    <w:rsid w:val="30C628CD"/>
    <w:rsid w:val="30F85642"/>
    <w:rsid w:val="31A19E10"/>
    <w:rsid w:val="323E2886"/>
    <w:rsid w:val="33A3D0F8"/>
    <w:rsid w:val="35E6B217"/>
    <w:rsid w:val="36B97E01"/>
    <w:rsid w:val="3744D6AD"/>
    <w:rsid w:val="3956A668"/>
    <w:rsid w:val="3ADD0CC8"/>
    <w:rsid w:val="3B06C6BC"/>
    <w:rsid w:val="3B5E4EB4"/>
    <w:rsid w:val="3B659718"/>
    <w:rsid w:val="3B936A37"/>
    <w:rsid w:val="3DA6C00A"/>
    <w:rsid w:val="3DEA0504"/>
    <w:rsid w:val="3E10C1E2"/>
    <w:rsid w:val="40B1B896"/>
    <w:rsid w:val="41C122A9"/>
    <w:rsid w:val="423E888A"/>
    <w:rsid w:val="42BE89AA"/>
    <w:rsid w:val="42EB1EE7"/>
    <w:rsid w:val="437CD705"/>
    <w:rsid w:val="4472B481"/>
    <w:rsid w:val="457CEB2D"/>
    <w:rsid w:val="46262440"/>
    <w:rsid w:val="46BFCDD3"/>
    <w:rsid w:val="471F54C9"/>
    <w:rsid w:val="478B442C"/>
    <w:rsid w:val="47F049AB"/>
    <w:rsid w:val="48122EC6"/>
    <w:rsid w:val="48366E6C"/>
    <w:rsid w:val="49204316"/>
    <w:rsid w:val="4A24BD9B"/>
    <w:rsid w:val="4AF630CC"/>
    <w:rsid w:val="4BB95B18"/>
    <w:rsid w:val="4C654114"/>
    <w:rsid w:val="4C83B58B"/>
    <w:rsid w:val="4DDC3013"/>
    <w:rsid w:val="4E5C947D"/>
    <w:rsid w:val="4EC7CB53"/>
    <w:rsid w:val="4F68B632"/>
    <w:rsid w:val="4FA6C831"/>
    <w:rsid w:val="5006AB58"/>
    <w:rsid w:val="50881DCF"/>
    <w:rsid w:val="50A92A1B"/>
    <w:rsid w:val="50D7F9FA"/>
    <w:rsid w:val="50FB0C3A"/>
    <w:rsid w:val="51401FB8"/>
    <w:rsid w:val="532B1302"/>
    <w:rsid w:val="53EC8191"/>
    <w:rsid w:val="53EE470E"/>
    <w:rsid w:val="54BB2D9D"/>
    <w:rsid w:val="54F37220"/>
    <w:rsid w:val="570574F8"/>
    <w:rsid w:val="57D85A59"/>
    <w:rsid w:val="58022B11"/>
    <w:rsid w:val="58C06771"/>
    <w:rsid w:val="5917AE1E"/>
    <w:rsid w:val="599B23D7"/>
    <w:rsid w:val="5A780C7F"/>
    <w:rsid w:val="5B014656"/>
    <w:rsid w:val="5BF6F45E"/>
    <w:rsid w:val="5E0907F9"/>
    <w:rsid w:val="5EEB4410"/>
    <w:rsid w:val="5F6E1B8E"/>
    <w:rsid w:val="5F8CFB55"/>
    <w:rsid w:val="600A00B4"/>
    <w:rsid w:val="60426BCF"/>
    <w:rsid w:val="611797B9"/>
    <w:rsid w:val="613169CF"/>
    <w:rsid w:val="61DD4597"/>
    <w:rsid w:val="626F30D4"/>
    <w:rsid w:val="63783E48"/>
    <w:rsid w:val="6434684A"/>
    <w:rsid w:val="64783049"/>
    <w:rsid w:val="6479F6AD"/>
    <w:rsid w:val="65255698"/>
    <w:rsid w:val="65F51161"/>
    <w:rsid w:val="661C17D8"/>
    <w:rsid w:val="6653B643"/>
    <w:rsid w:val="6770CE69"/>
    <w:rsid w:val="67765E0F"/>
    <w:rsid w:val="69CB9EEE"/>
    <w:rsid w:val="69F3AEDA"/>
    <w:rsid w:val="6AE5C448"/>
    <w:rsid w:val="6B8289C3"/>
    <w:rsid w:val="6BAD9537"/>
    <w:rsid w:val="6BF48B02"/>
    <w:rsid w:val="6CD02125"/>
    <w:rsid w:val="6CDBC02A"/>
    <w:rsid w:val="6D8A6B07"/>
    <w:rsid w:val="6D96C2AE"/>
    <w:rsid w:val="6DE12593"/>
    <w:rsid w:val="6E503DF6"/>
    <w:rsid w:val="6E7A4D51"/>
    <w:rsid w:val="6F9E549C"/>
    <w:rsid w:val="706582E2"/>
    <w:rsid w:val="707CFAEA"/>
    <w:rsid w:val="709A611D"/>
    <w:rsid w:val="751D1DEF"/>
    <w:rsid w:val="752526AA"/>
    <w:rsid w:val="75A91665"/>
    <w:rsid w:val="760F36AA"/>
    <w:rsid w:val="761D5862"/>
    <w:rsid w:val="77530F9D"/>
    <w:rsid w:val="776A0098"/>
    <w:rsid w:val="777081D7"/>
    <w:rsid w:val="7784BC8C"/>
    <w:rsid w:val="785CC76C"/>
    <w:rsid w:val="7A60EFA4"/>
    <w:rsid w:val="7B5200F5"/>
    <w:rsid w:val="7BAAB925"/>
    <w:rsid w:val="7DC09212"/>
    <w:rsid w:val="7DE91536"/>
    <w:rsid w:val="7DEF769C"/>
    <w:rsid w:val="7E715B6F"/>
    <w:rsid w:val="7ECF3FEE"/>
    <w:rsid w:val="7F8FCE7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0AB80F1F"/>
  <w15:chartTrackingRefBased/>
  <w15:docId w15:val="{5D33A634-83A3-41B6-8A44-3CE9D3A1D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394FB8"/>
    <w:pPr>
      <w:tabs>
        <w:tab w:val="right" w:leader="dot" w:pos="9350"/>
      </w:tabs>
      <w:spacing w:after="100"/>
    </w:pPr>
    <w:rPr>
      <w:rFonts w:cs="Times New Roman"/>
      <w:b/>
      <w:bCs/>
      <w:noProof/>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93484D"/>
    <w:pPr>
      <w:spacing w:after="100"/>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22</Pages>
  <Words>2133</Words>
  <Characters>12164</Characters>
  <Application>Microsoft Office Word</Application>
  <DocSecurity>0</DocSecurity>
  <Lines>101</Lines>
  <Paragraphs>28</Paragraphs>
  <ScaleCrop>false</ScaleCrop>
  <Company/>
  <LinksUpToDate>false</LinksUpToDate>
  <CharactersWithSpaces>1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66</cp:revision>
  <dcterms:created xsi:type="dcterms:W3CDTF">2021-01-26T16:19:00Z</dcterms:created>
  <dcterms:modified xsi:type="dcterms:W3CDTF">2021-01-29T00:14:00Z</dcterms:modified>
</cp:coreProperties>
</file>